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3" r:id="rId1"/>
  </p:sldMasterIdLst>
  <p:notesMasterIdLst>
    <p:notesMasterId r:id="rId22"/>
  </p:notesMasterIdLst>
  <p:sldIdLst>
    <p:sldId id="341" r:id="rId2"/>
    <p:sldId id="319" r:id="rId3"/>
    <p:sldId id="320" r:id="rId4"/>
    <p:sldId id="321" r:id="rId5"/>
    <p:sldId id="322" r:id="rId6"/>
    <p:sldId id="323" r:id="rId7"/>
    <p:sldId id="324" r:id="rId8"/>
    <p:sldId id="325" r:id="rId9"/>
    <p:sldId id="326" r:id="rId10"/>
    <p:sldId id="327" r:id="rId11"/>
    <p:sldId id="328" r:id="rId12"/>
    <p:sldId id="329" r:id="rId13"/>
    <p:sldId id="330" r:id="rId14"/>
    <p:sldId id="312" r:id="rId15"/>
    <p:sldId id="313" r:id="rId16"/>
    <p:sldId id="314" r:id="rId17"/>
    <p:sldId id="315" r:id="rId18"/>
    <p:sldId id="316" r:id="rId19"/>
    <p:sldId id="331" r:id="rId20"/>
    <p:sldId id="332" r:id="rId2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7195C21-07BB-43CD-900C-A39A7343493E}" v="14" dt="2022-09-18T06:40:13.36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Közepesen sötét stílus 2 – 3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7853C-536D-4A76-A0AE-DD22124D55A5}" styleName="Téma alapján készült stílus 1 – 3. jelölőszín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940675A-B579-460E-94D1-54222C63F5DA}" styleName="Nincs stílus, csak rács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63" d="100"/>
          <a:sy n="63" d="100"/>
        </p:scale>
        <p:origin x="1364" y="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28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ándor Pecsora" userId="810b1d013327c237" providerId="LiveId" clId="{0120DF26-5F73-4032-AFFA-0AE3BA9FBDED}"/>
    <pc:docChg chg="delSld">
      <pc:chgData name="Sándor Pecsora" userId="810b1d013327c237" providerId="LiveId" clId="{0120DF26-5F73-4032-AFFA-0AE3BA9FBDED}" dt="2020-09-28T06:55:14.776" v="0" actId="47"/>
      <pc:docMkLst>
        <pc:docMk/>
      </pc:docMkLst>
      <pc:sldChg chg="del">
        <pc:chgData name="Sándor Pecsora" userId="810b1d013327c237" providerId="LiveId" clId="{0120DF26-5F73-4032-AFFA-0AE3BA9FBDED}" dt="2020-09-28T06:55:14.776" v="0" actId="47"/>
        <pc:sldMkLst>
          <pc:docMk/>
          <pc:sldMk cId="1981166502" sldId="317"/>
        </pc:sldMkLst>
      </pc:sldChg>
    </pc:docChg>
  </pc:docChgLst>
  <pc:docChgLst>
    <pc:chgData name="Sándor Pecsora" userId="810b1d013327c237" providerId="LiveId" clId="{18DA6AE4-A910-46B8-A27B-657BDC316370}"/>
    <pc:docChg chg="addSld delSld modSld">
      <pc:chgData name="Sándor Pecsora" userId="810b1d013327c237" providerId="LiveId" clId="{18DA6AE4-A910-46B8-A27B-657BDC316370}" dt="2022-02-15T07:52:56.284" v="11" actId="47"/>
      <pc:docMkLst>
        <pc:docMk/>
      </pc:docMkLst>
      <pc:sldChg chg="del">
        <pc:chgData name="Sándor Pecsora" userId="810b1d013327c237" providerId="LiveId" clId="{18DA6AE4-A910-46B8-A27B-657BDC316370}" dt="2022-02-15T07:52:56.284" v="11" actId="47"/>
        <pc:sldMkLst>
          <pc:docMk/>
          <pc:sldMk cId="1180060703" sldId="256"/>
        </pc:sldMkLst>
      </pc:sldChg>
      <pc:sldChg chg="modSp mod">
        <pc:chgData name="Sándor Pecsora" userId="810b1d013327c237" providerId="LiveId" clId="{18DA6AE4-A910-46B8-A27B-657BDC316370}" dt="2021-09-01T07:37:05.167" v="6" actId="2711"/>
        <pc:sldMkLst>
          <pc:docMk/>
          <pc:sldMk cId="2848395044" sldId="312"/>
        </pc:sldMkLst>
        <pc:spChg chg="mod">
          <ac:chgData name="Sándor Pecsora" userId="810b1d013327c237" providerId="LiveId" clId="{18DA6AE4-A910-46B8-A27B-657BDC316370}" dt="2021-09-01T07:37:05.167" v="6" actId="2711"/>
          <ac:spMkLst>
            <pc:docMk/>
            <pc:sldMk cId="2848395044" sldId="312"/>
            <ac:spMk id="97282" creationId="{00000000-0000-0000-0000-000000000000}"/>
          </ac:spMkLst>
        </pc:spChg>
      </pc:sldChg>
      <pc:sldChg chg="modSp mod">
        <pc:chgData name="Sándor Pecsora" userId="810b1d013327c237" providerId="LiveId" clId="{18DA6AE4-A910-46B8-A27B-657BDC316370}" dt="2021-09-01T07:37:00.592" v="5" actId="2711"/>
        <pc:sldMkLst>
          <pc:docMk/>
          <pc:sldMk cId="1484260697" sldId="313"/>
        </pc:sldMkLst>
        <pc:spChg chg="mod">
          <ac:chgData name="Sándor Pecsora" userId="810b1d013327c237" providerId="LiveId" clId="{18DA6AE4-A910-46B8-A27B-657BDC316370}" dt="2021-09-01T07:37:00.592" v="5" actId="2711"/>
          <ac:spMkLst>
            <pc:docMk/>
            <pc:sldMk cId="1484260697" sldId="313"/>
            <ac:spMk id="98306" creationId="{00000000-0000-0000-0000-000000000000}"/>
          </ac:spMkLst>
        </pc:spChg>
      </pc:sldChg>
      <pc:sldChg chg="modSp mod">
        <pc:chgData name="Sándor Pecsora" userId="810b1d013327c237" providerId="LiveId" clId="{18DA6AE4-A910-46B8-A27B-657BDC316370}" dt="2021-09-01T07:36:41.990" v="1" actId="113"/>
        <pc:sldMkLst>
          <pc:docMk/>
          <pc:sldMk cId="3804631052" sldId="314"/>
        </pc:sldMkLst>
        <pc:spChg chg="mod">
          <ac:chgData name="Sándor Pecsora" userId="810b1d013327c237" providerId="LiveId" clId="{18DA6AE4-A910-46B8-A27B-657BDC316370}" dt="2021-09-01T07:36:41.990" v="1" actId="113"/>
          <ac:spMkLst>
            <pc:docMk/>
            <pc:sldMk cId="3804631052" sldId="314"/>
            <ac:spMk id="99330" creationId="{00000000-0000-0000-0000-000000000000}"/>
          </ac:spMkLst>
        </pc:spChg>
      </pc:sldChg>
      <pc:sldChg chg="add">
        <pc:chgData name="Sándor Pecsora" userId="810b1d013327c237" providerId="LiveId" clId="{18DA6AE4-A910-46B8-A27B-657BDC316370}" dt="2022-02-15T07:52:22.920" v="7"/>
        <pc:sldMkLst>
          <pc:docMk/>
          <pc:sldMk cId="811959074" sldId="332"/>
        </pc:sldMkLst>
      </pc:sldChg>
      <pc:sldChg chg="modSp add mod">
        <pc:chgData name="Sándor Pecsora" userId="810b1d013327c237" providerId="LiveId" clId="{18DA6AE4-A910-46B8-A27B-657BDC316370}" dt="2022-02-15T07:52:53.977" v="10" actId="20577"/>
        <pc:sldMkLst>
          <pc:docMk/>
          <pc:sldMk cId="678983858" sldId="341"/>
        </pc:sldMkLst>
        <pc:spChg chg="mod">
          <ac:chgData name="Sándor Pecsora" userId="810b1d013327c237" providerId="LiveId" clId="{18DA6AE4-A910-46B8-A27B-657BDC316370}" dt="2022-02-15T07:52:53.977" v="10" actId="20577"/>
          <ac:spMkLst>
            <pc:docMk/>
            <pc:sldMk cId="678983858" sldId="341"/>
            <ac:spMk id="3" creationId="{00000000-0000-0000-0000-000000000000}"/>
          </ac:spMkLst>
        </pc:spChg>
      </pc:sldChg>
    </pc:docChg>
  </pc:docChgLst>
  <pc:docChgLst>
    <pc:chgData name="Pecsora Sándor" userId="1de73074-9d2e-4efc-8b81-d810ab26d955" providerId="ADAL" clId="{17195C21-07BB-43CD-900C-A39A7343493E}"/>
    <pc:docChg chg="undo custSel modSld addMainMaster delMainMaster modMainMaster">
      <pc:chgData name="Pecsora Sándor" userId="1de73074-9d2e-4efc-8b81-d810ab26d955" providerId="ADAL" clId="{17195C21-07BB-43CD-900C-A39A7343493E}" dt="2022-09-19T06:09:26.771" v="225" actId="20577"/>
      <pc:docMkLst>
        <pc:docMk/>
      </pc:docMkLst>
      <pc:sldChg chg="modSp">
        <pc:chgData name="Pecsora Sándor" userId="1de73074-9d2e-4efc-8b81-d810ab26d955" providerId="ADAL" clId="{17195C21-07BB-43CD-900C-A39A7343493E}" dt="2022-09-18T06:25:13.650" v="0"/>
        <pc:sldMkLst>
          <pc:docMk/>
          <pc:sldMk cId="2848395044" sldId="312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2848395044" sldId="312"/>
            <ac:spMk id="97282" creationId="{00000000-0000-0000-0000-000000000000}"/>
          </ac:spMkLst>
        </pc:spChg>
      </pc:sldChg>
      <pc:sldChg chg="modSp">
        <pc:chgData name="Pecsora Sándor" userId="1de73074-9d2e-4efc-8b81-d810ab26d955" providerId="ADAL" clId="{17195C21-07BB-43CD-900C-A39A7343493E}" dt="2022-09-18T06:25:13.650" v="0"/>
        <pc:sldMkLst>
          <pc:docMk/>
          <pc:sldMk cId="1484260697" sldId="313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1484260697" sldId="313"/>
            <ac:spMk id="98306" creationId="{00000000-0000-0000-0000-000000000000}"/>
          </ac:spMkLst>
        </pc:spChg>
      </pc:sldChg>
      <pc:sldChg chg="modSp">
        <pc:chgData name="Pecsora Sándor" userId="1de73074-9d2e-4efc-8b81-d810ab26d955" providerId="ADAL" clId="{17195C21-07BB-43CD-900C-A39A7343493E}" dt="2022-09-18T06:25:13.650" v="0"/>
        <pc:sldMkLst>
          <pc:docMk/>
          <pc:sldMk cId="3804631052" sldId="314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3804631052" sldId="314"/>
            <ac:spMk id="99330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3804631052" sldId="314"/>
            <ac:spMk id="99331" creationId="{00000000-0000-0000-0000-000000000000}"/>
          </ac:spMkLst>
        </pc:spChg>
      </pc:sldChg>
      <pc:sldChg chg="modSp">
        <pc:chgData name="Pecsora Sándor" userId="1de73074-9d2e-4efc-8b81-d810ab26d955" providerId="ADAL" clId="{17195C21-07BB-43CD-900C-A39A7343493E}" dt="2022-09-18T06:25:13.650" v="0"/>
        <pc:sldMkLst>
          <pc:docMk/>
          <pc:sldMk cId="2427512581" sldId="315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2427512581" sldId="315"/>
            <ac:spMk id="100354" creationId="{00000000-0000-0000-0000-000000000000}"/>
          </ac:spMkLst>
        </pc:spChg>
      </pc:sldChg>
      <pc:sldChg chg="modSp mod">
        <pc:chgData name="Pecsora Sándor" userId="1de73074-9d2e-4efc-8b81-d810ab26d955" providerId="ADAL" clId="{17195C21-07BB-43CD-900C-A39A7343493E}" dt="2022-09-18T06:25:13.900" v="2" actId="27636"/>
        <pc:sldMkLst>
          <pc:docMk/>
          <pc:sldMk cId="1910941604" sldId="316"/>
        </pc:sldMkLst>
        <pc:spChg chg="mod">
          <ac:chgData name="Pecsora Sándor" userId="1de73074-9d2e-4efc-8b81-d810ab26d955" providerId="ADAL" clId="{17195C21-07BB-43CD-900C-A39A7343493E}" dt="2022-09-18T06:25:13.862" v="1" actId="27636"/>
          <ac:spMkLst>
            <pc:docMk/>
            <pc:sldMk cId="1910941604" sldId="316"/>
            <ac:spMk id="101378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900" v="2" actId="27636"/>
          <ac:spMkLst>
            <pc:docMk/>
            <pc:sldMk cId="1910941604" sldId="316"/>
            <ac:spMk id="101379" creationId="{00000000-0000-0000-0000-000000000000}"/>
          </ac:spMkLst>
        </pc:spChg>
      </pc:sldChg>
      <pc:sldChg chg="modSp mod">
        <pc:chgData name="Pecsora Sándor" userId="1de73074-9d2e-4efc-8b81-d810ab26d955" providerId="ADAL" clId="{17195C21-07BB-43CD-900C-A39A7343493E}" dt="2022-09-18T06:38:07.663" v="25" actId="12385"/>
        <pc:sldMkLst>
          <pc:docMk/>
          <pc:sldMk cId="2652652879" sldId="319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2652652879" sldId="319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2652652879" sldId="319"/>
            <ac:spMk id="3" creationId="{00000000-0000-0000-0000-000000000000}"/>
          </ac:spMkLst>
        </pc:spChg>
        <pc:graphicFrameChg chg="modGraphic">
          <ac:chgData name="Pecsora Sándor" userId="1de73074-9d2e-4efc-8b81-d810ab26d955" providerId="ADAL" clId="{17195C21-07BB-43CD-900C-A39A7343493E}" dt="2022-09-18T06:38:07.663" v="25" actId="12385"/>
          <ac:graphicFrameMkLst>
            <pc:docMk/>
            <pc:sldMk cId="2652652879" sldId="319"/>
            <ac:graphicFrameMk id="5" creationId="{00000000-0000-0000-0000-000000000000}"/>
          </ac:graphicFrameMkLst>
        </pc:graphicFrameChg>
      </pc:sldChg>
      <pc:sldChg chg="modSp mod">
        <pc:chgData name="Pecsora Sándor" userId="1de73074-9d2e-4efc-8b81-d810ab26d955" providerId="ADAL" clId="{17195C21-07BB-43CD-900C-A39A7343493E}" dt="2022-09-19T06:09:26.771" v="225" actId="20577"/>
        <pc:sldMkLst>
          <pc:docMk/>
          <pc:sldMk cId="600729397" sldId="320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600729397" sldId="320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600729397" sldId="320"/>
            <ac:spMk id="3" creationId="{00000000-0000-0000-0000-000000000000}"/>
          </ac:spMkLst>
        </pc:spChg>
        <pc:graphicFrameChg chg="mod modGraphic">
          <ac:chgData name="Pecsora Sándor" userId="1de73074-9d2e-4efc-8b81-d810ab26d955" providerId="ADAL" clId="{17195C21-07BB-43CD-900C-A39A7343493E}" dt="2022-09-19T06:09:26.771" v="225" actId="20577"/>
          <ac:graphicFrameMkLst>
            <pc:docMk/>
            <pc:sldMk cId="600729397" sldId="320"/>
            <ac:graphicFrameMk id="5" creationId="{00000000-0000-0000-0000-000000000000}"/>
          </ac:graphicFrameMkLst>
        </pc:graphicFrameChg>
      </pc:sldChg>
      <pc:sldChg chg="modSp mod">
        <pc:chgData name="Pecsora Sándor" userId="1de73074-9d2e-4efc-8b81-d810ab26d955" providerId="ADAL" clId="{17195C21-07BB-43CD-900C-A39A7343493E}" dt="2022-09-18T06:38:45.441" v="28" actId="1076"/>
        <pc:sldMkLst>
          <pc:docMk/>
          <pc:sldMk cId="3501878932" sldId="321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3501878932" sldId="321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3501878932" sldId="321"/>
            <ac:spMk id="3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38:45.441" v="28" actId="1076"/>
          <ac:spMkLst>
            <pc:docMk/>
            <pc:sldMk cId="3501878932" sldId="321"/>
            <ac:spMk id="4" creationId="{00000000-0000-0000-0000-000000000000}"/>
          </ac:spMkLst>
        </pc:spChg>
      </pc:sldChg>
      <pc:sldChg chg="modSp">
        <pc:chgData name="Pecsora Sándor" userId="1de73074-9d2e-4efc-8b81-d810ab26d955" providerId="ADAL" clId="{17195C21-07BB-43CD-900C-A39A7343493E}" dt="2022-09-18T06:38:59.925" v="29" actId="403"/>
        <pc:sldMkLst>
          <pc:docMk/>
          <pc:sldMk cId="1490758717" sldId="322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1490758717" sldId="322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1490758717" sldId="322"/>
            <ac:spMk id="3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38:59.925" v="29" actId="403"/>
          <ac:spMkLst>
            <pc:docMk/>
            <pc:sldMk cId="1490758717" sldId="322"/>
            <ac:spMk id="4" creationId="{00000000-0000-0000-0000-000000000000}"/>
          </ac:spMkLst>
        </pc:spChg>
      </pc:sldChg>
      <pc:sldChg chg="modSp">
        <pc:chgData name="Pecsora Sándor" userId="1de73074-9d2e-4efc-8b81-d810ab26d955" providerId="ADAL" clId="{17195C21-07BB-43CD-900C-A39A7343493E}" dt="2022-09-18T06:25:13.650" v="0"/>
        <pc:sldMkLst>
          <pc:docMk/>
          <pc:sldMk cId="2840438082" sldId="323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2840438082" sldId="323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2840438082" sldId="323"/>
            <ac:spMk id="3" creationId="{00000000-0000-0000-0000-000000000000}"/>
          </ac:spMkLst>
        </pc:spChg>
      </pc:sldChg>
      <pc:sldChg chg="modSp mod">
        <pc:chgData name="Pecsora Sándor" userId="1de73074-9d2e-4efc-8b81-d810ab26d955" providerId="ADAL" clId="{17195C21-07BB-43CD-900C-A39A7343493E}" dt="2022-09-18T06:39:18.212" v="31" actId="1076"/>
        <pc:sldMkLst>
          <pc:docMk/>
          <pc:sldMk cId="2783333155" sldId="324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2783333155" sldId="324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2783333155" sldId="324"/>
            <ac:spMk id="3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39:09.665" v="30" actId="1076"/>
          <ac:spMkLst>
            <pc:docMk/>
            <pc:sldMk cId="2783333155" sldId="324"/>
            <ac:spMk id="4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39:18.212" v="31" actId="1076"/>
          <ac:spMkLst>
            <pc:docMk/>
            <pc:sldMk cId="2783333155" sldId="324"/>
            <ac:spMk id="5" creationId="{00000000-0000-0000-0000-000000000000}"/>
          </ac:spMkLst>
        </pc:spChg>
      </pc:sldChg>
      <pc:sldChg chg="modSp">
        <pc:chgData name="Pecsora Sándor" userId="1de73074-9d2e-4efc-8b81-d810ab26d955" providerId="ADAL" clId="{17195C21-07BB-43CD-900C-A39A7343493E}" dt="2022-09-18T06:25:13.650" v="0"/>
        <pc:sldMkLst>
          <pc:docMk/>
          <pc:sldMk cId="3270496195" sldId="325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3270496195" sldId="325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3270496195" sldId="325"/>
            <ac:spMk id="3" creationId="{00000000-0000-0000-0000-000000000000}"/>
          </ac:spMkLst>
        </pc:spChg>
      </pc:sldChg>
      <pc:sldChg chg="modSp mod">
        <pc:chgData name="Pecsora Sándor" userId="1de73074-9d2e-4efc-8b81-d810ab26d955" providerId="ADAL" clId="{17195C21-07BB-43CD-900C-A39A7343493E}" dt="2022-09-18T06:40:06.001" v="37" actId="403"/>
        <pc:sldMkLst>
          <pc:docMk/>
          <pc:sldMk cId="3898270119" sldId="326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3898270119" sldId="326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39:43.843" v="33" actId="1076"/>
          <ac:spMkLst>
            <pc:docMk/>
            <pc:sldMk cId="3898270119" sldId="326"/>
            <ac:spMk id="3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40:06.001" v="37" actId="403"/>
          <ac:spMkLst>
            <pc:docMk/>
            <pc:sldMk cId="3898270119" sldId="326"/>
            <ac:spMk id="4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39:51.304" v="34" actId="1076"/>
          <ac:spMkLst>
            <pc:docMk/>
            <pc:sldMk cId="3898270119" sldId="326"/>
            <ac:spMk id="5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39:51.304" v="34" actId="1076"/>
          <ac:spMkLst>
            <pc:docMk/>
            <pc:sldMk cId="3898270119" sldId="326"/>
            <ac:spMk id="6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39:51.304" v="34" actId="1076"/>
          <ac:spMkLst>
            <pc:docMk/>
            <pc:sldMk cId="3898270119" sldId="326"/>
            <ac:spMk id="7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39:51.304" v="34" actId="1076"/>
          <ac:spMkLst>
            <pc:docMk/>
            <pc:sldMk cId="3898270119" sldId="326"/>
            <ac:spMk id="8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39:51.304" v="34" actId="1076"/>
          <ac:spMkLst>
            <pc:docMk/>
            <pc:sldMk cId="3898270119" sldId="326"/>
            <ac:spMk id="9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39:51.304" v="34" actId="1076"/>
          <ac:spMkLst>
            <pc:docMk/>
            <pc:sldMk cId="3898270119" sldId="326"/>
            <ac:spMk id="12" creationId="{00000000-0000-0000-0000-000000000000}"/>
          </ac:spMkLst>
        </pc:spChg>
        <pc:cxnChg chg="mod">
          <ac:chgData name="Pecsora Sándor" userId="1de73074-9d2e-4efc-8b81-d810ab26d955" providerId="ADAL" clId="{17195C21-07BB-43CD-900C-A39A7343493E}" dt="2022-09-18T06:39:51.304" v="34" actId="1076"/>
          <ac:cxnSpMkLst>
            <pc:docMk/>
            <pc:sldMk cId="3898270119" sldId="326"/>
            <ac:cxnSpMk id="11" creationId="{00000000-0000-0000-0000-000000000000}"/>
          </ac:cxnSpMkLst>
        </pc:cxnChg>
      </pc:sldChg>
      <pc:sldChg chg="modSp mod">
        <pc:chgData name="Pecsora Sándor" userId="1de73074-9d2e-4efc-8b81-d810ab26d955" providerId="ADAL" clId="{17195C21-07BB-43CD-900C-A39A7343493E}" dt="2022-09-18T06:40:00.947" v="36" actId="403"/>
        <pc:sldMkLst>
          <pc:docMk/>
          <pc:sldMk cId="1377251125" sldId="327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1377251125" sldId="327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1377251125" sldId="327"/>
            <ac:spMk id="3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40:00.947" v="36" actId="403"/>
          <ac:spMkLst>
            <pc:docMk/>
            <pc:sldMk cId="1377251125" sldId="327"/>
            <ac:spMk id="4" creationId="{00000000-0000-0000-0000-000000000000}"/>
          </ac:spMkLst>
        </pc:spChg>
      </pc:sldChg>
      <pc:sldChg chg="modSp mod">
        <pc:chgData name="Pecsora Sándor" userId="1de73074-9d2e-4efc-8b81-d810ab26d955" providerId="ADAL" clId="{17195C21-07BB-43CD-900C-A39A7343493E}" dt="2022-09-18T06:40:16.228" v="40" actId="1076"/>
        <pc:sldMkLst>
          <pc:docMk/>
          <pc:sldMk cId="3008090047" sldId="328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3008090047" sldId="328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3008090047" sldId="328"/>
            <ac:spMk id="3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40:16.228" v="40" actId="1076"/>
          <ac:spMkLst>
            <pc:docMk/>
            <pc:sldMk cId="3008090047" sldId="328"/>
            <ac:spMk id="4" creationId="{00000000-0000-0000-0000-000000000000}"/>
          </ac:spMkLst>
        </pc:spChg>
      </pc:sldChg>
      <pc:sldChg chg="modSp">
        <pc:chgData name="Pecsora Sándor" userId="1de73074-9d2e-4efc-8b81-d810ab26d955" providerId="ADAL" clId="{17195C21-07BB-43CD-900C-A39A7343493E}" dt="2022-09-18T06:25:13.650" v="0"/>
        <pc:sldMkLst>
          <pc:docMk/>
          <pc:sldMk cId="69137446" sldId="329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69137446" sldId="329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69137446" sldId="329"/>
            <ac:spMk id="3" creationId="{00000000-0000-0000-0000-000000000000}"/>
          </ac:spMkLst>
        </pc:spChg>
      </pc:sldChg>
      <pc:sldChg chg="modSp mod">
        <pc:chgData name="Pecsora Sándor" userId="1de73074-9d2e-4efc-8b81-d810ab26d955" providerId="ADAL" clId="{17195C21-07BB-43CD-900C-A39A7343493E}" dt="2022-09-18T06:40:51.833" v="44" actId="790"/>
        <pc:sldMkLst>
          <pc:docMk/>
          <pc:sldMk cId="970728055" sldId="330"/>
        </pc:sldMkLst>
        <pc:spChg chg="mod">
          <ac:chgData name="Pecsora Sándor" userId="1de73074-9d2e-4efc-8b81-d810ab26d955" providerId="ADAL" clId="{17195C21-07BB-43CD-900C-A39A7343493E}" dt="2022-09-18T06:40:51.833" v="44" actId="790"/>
          <ac:spMkLst>
            <pc:docMk/>
            <pc:sldMk cId="970728055" sldId="330"/>
            <ac:spMk id="2" creationId="{00000000-0000-0000-0000-000000000000}"/>
          </ac:spMkLst>
        </pc:spChg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970728055" sldId="330"/>
            <ac:spMk id="3" creationId="{00000000-0000-0000-0000-000000000000}"/>
          </ac:spMkLst>
        </pc:spChg>
      </pc:sldChg>
      <pc:sldChg chg="modSp mod">
        <pc:chgData name="Pecsora Sándor" userId="1de73074-9d2e-4efc-8b81-d810ab26d955" providerId="ADAL" clId="{17195C21-07BB-43CD-900C-A39A7343493E}" dt="2022-09-18T06:25:13.908" v="3" actId="27636"/>
        <pc:sldMkLst>
          <pc:docMk/>
          <pc:sldMk cId="2835575333" sldId="331"/>
        </pc:sldMkLst>
        <pc:spChg chg="mod">
          <ac:chgData name="Pecsora Sándor" userId="1de73074-9d2e-4efc-8b81-d810ab26d955" providerId="ADAL" clId="{17195C21-07BB-43CD-900C-A39A7343493E}" dt="2022-09-18T06:25:13.908" v="3" actId="27636"/>
          <ac:spMkLst>
            <pc:docMk/>
            <pc:sldMk cId="2835575333" sldId="331"/>
            <ac:spMk id="101378" creationId="{00000000-0000-0000-0000-000000000000}"/>
          </ac:spMkLst>
        </pc:spChg>
      </pc:sldChg>
      <pc:sldChg chg="modSp">
        <pc:chgData name="Pecsora Sándor" userId="1de73074-9d2e-4efc-8b81-d810ab26d955" providerId="ADAL" clId="{17195C21-07BB-43CD-900C-A39A7343493E}" dt="2022-09-18T06:25:13.650" v="0"/>
        <pc:sldMkLst>
          <pc:docMk/>
          <pc:sldMk cId="811959074" sldId="332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811959074" sldId="332"/>
            <ac:spMk id="2" creationId="{C78D57D7-8956-49F9-9353-B533C5FBD7E1}"/>
          </ac:spMkLst>
        </pc:spChg>
      </pc:sldChg>
      <pc:sldChg chg="modSp">
        <pc:chgData name="Pecsora Sándor" userId="1de73074-9d2e-4efc-8b81-d810ab26d955" providerId="ADAL" clId="{17195C21-07BB-43CD-900C-A39A7343493E}" dt="2022-09-18T06:25:13.650" v="0"/>
        <pc:sldMkLst>
          <pc:docMk/>
          <pc:sldMk cId="678983858" sldId="341"/>
        </pc:sldMkLst>
        <pc:spChg chg="mod">
          <ac:chgData name="Pecsora Sándor" userId="1de73074-9d2e-4efc-8b81-d810ab26d955" providerId="ADAL" clId="{17195C21-07BB-43CD-900C-A39A7343493E}" dt="2022-09-18T06:25:13.650" v="0"/>
          <ac:spMkLst>
            <pc:docMk/>
            <pc:sldMk cId="678983858" sldId="341"/>
            <ac:spMk id="3" creationId="{00000000-0000-0000-0000-000000000000}"/>
          </ac:spMkLst>
        </pc:spChg>
      </pc:sldChg>
      <pc:sldMasterChg chg="modSldLayout">
        <pc:chgData name="Pecsora Sándor" userId="1de73074-9d2e-4efc-8b81-d810ab26d955" providerId="ADAL" clId="{17195C21-07BB-43CD-900C-A39A7343493E}" dt="2022-09-18T06:36:46.598" v="23" actId="11529"/>
        <pc:sldMasterMkLst>
          <pc:docMk/>
          <pc:sldMasterMk cId="4062497835" sldId="2147483903"/>
        </pc:sldMasterMkLst>
        <pc:sldLayoutChg chg="modSp">
          <pc:chgData name="Pecsora Sándor" userId="1de73074-9d2e-4efc-8b81-d810ab26d955" providerId="ADAL" clId="{17195C21-07BB-43CD-900C-A39A7343493E}" dt="2022-09-18T06:26:37.374" v="8" actId="12"/>
          <pc:sldLayoutMkLst>
            <pc:docMk/>
            <pc:sldMasterMk cId="4062497835" sldId="2147483903"/>
            <pc:sldLayoutMk cId="1896906447" sldId="2147483905"/>
          </pc:sldLayoutMkLst>
          <pc:spChg chg="mod">
            <ac:chgData name="Pecsora Sándor" userId="1de73074-9d2e-4efc-8b81-d810ab26d955" providerId="ADAL" clId="{17195C21-07BB-43CD-900C-A39A7343493E}" dt="2022-09-18T06:26:37.374" v="8" actId="12"/>
            <ac:spMkLst>
              <pc:docMk/>
              <pc:sldMasterMk cId="4062497835" sldId="2147483903"/>
              <pc:sldLayoutMk cId="1896906447" sldId="2147483905"/>
              <ac:spMk id="3" creationId="{00000000-0000-0000-0000-000000000000}"/>
            </ac:spMkLst>
          </pc:spChg>
        </pc:sldLayoutChg>
        <pc:sldLayoutChg chg="addSp delSp modSp mod">
          <pc:chgData name="Pecsora Sándor" userId="1de73074-9d2e-4efc-8b81-d810ab26d955" providerId="ADAL" clId="{17195C21-07BB-43CD-900C-A39A7343493E}" dt="2022-09-18T06:36:46.598" v="23" actId="11529"/>
          <pc:sldLayoutMkLst>
            <pc:docMk/>
            <pc:sldMasterMk cId="4062497835" sldId="2147483903"/>
            <pc:sldLayoutMk cId="3368684557" sldId="2147483910"/>
          </pc:sldLayoutMkLst>
          <pc:spChg chg="add del">
            <ac:chgData name="Pecsora Sándor" userId="1de73074-9d2e-4efc-8b81-d810ab26d955" providerId="ADAL" clId="{17195C21-07BB-43CD-900C-A39A7343493E}" dt="2022-09-18T06:32:04.086" v="19" actId="11529"/>
            <ac:spMkLst>
              <pc:docMk/>
              <pc:sldMasterMk cId="4062497835" sldId="2147483903"/>
              <pc:sldLayoutMk cId="3368684557" sldId="2147483910"/>
              <ac:spMk id="6" creationId="{27EDE2E3-B413-9CAA-B3E5-2271A2EE5165}"/>
            </ac:spMkLst>
          </pc:spChg>
          <pc:spChg chg="add del mod">
            <ac:chgData name="Pecsora Sándor" userId="1de73074-9d2e-4efc-8b81-d810ab26d955" providerId="ADAL" clId="{17195C21-07BB-43CD-900C-A39A7343493E}" dt="2022-09-18T06:32:04.086" v="19" actId="11529"/>
            <ac:spMkLst>
              <pc:docMk/>
              <pc:sldMasterMk cId="4062497835" sldId="2147483903"/>
              <pc:sldLayoutMk cId="3368684557" sldId="2147483910"/>
              <ac:spMk id="7" creationId="{8D3D7DB9-2DC5-4499-A993-6066556DDA34}"/>
            </ac:spMkLst>
          </pc:spChg>
          <pc:spChg chg="add del">
            <ac:chgData name="Pecsora Sándor" userId="1de73074-9d2e-4efc-8b81-d810ab26d955" providerId="ADAL" clId="{17195C21-07BB-43CD-900C-A39A7343493E}" dt="2022-09-18T06:36:46.598" v="23" actId="11529"/>
            <ac:spMkLst>
              <pc:docMk/>
              <pc:sldMasterMk cId="4062497835" sldId="2147483903"/>
              <pc:sldLayoutMk cId="3368684557" sldId="2147483910"/>
              <ac:spMk id="8" creationId="{72E5EC31-E768-2DE0-92DD-4AE9C88FBA5F}"/>
            </ac:spMkLst>
          </pc:spChg>
          <pc:spChg chg="add del mod">
            <ac:chgData name="Pecsora Sándor" userId="1de73074-9d2e-4efc-8b81-d810ab26d955" providerId="ADAL" clId="{17195C21-07BB-43CD-900C-A39A7343493E}" dt="2022-09-18T06:36:46.598" v="23" actId="11529"/>
            <ac:spMkLst>
              <pc:docMk/>
              <pc:sldMasterMk cId="4062497835" sldId="2147483903"/>
              <pc:sldLayoutMk cId="3368684557" sldId="2147483910"/>
              <ac:spMk id="9" creationId="{6F34B167-9E4F-0654-9481-9E851EF54A10}"/>
            </ac:spMkLst>
          </pc:spChg>
          <pc:graphicFrameChg chg="add del modGraphic">
            <ac:chgData name="Pecsora Sándor" userId="1de73074-9d2e-4efc-8b81-d810ab26d955" providerId="ADAL" clId="{17195C21-07BB-43CD-900C-A39A7343493E}" dt="2022-09-18T06:31:00.166" v="17" actId="478"/>
            <ac:graphicFrameMkLst>
              <pc:docMk/>
              <pc:sldMasterMk cId="4062497835" sldId="2147483903"/>
              <pc:sldLayoutMk cId="3368684557" sldId="2147483910"/>
              <ac:graphicFrameMk id="5" creationId="{9600423F-7A54-10CD-0C98-96D60FC49C78}"/>
            </ac:graphicFrameMkLst>
          </pc:graphicFrameChg>
          <pc:graphicFrameChg chg="add del">
            <ac:chgData name="Pecsora Sándor" userId="1de73074-9d2e-4efc-8b81-d810ab26d955" providerId="ADAL" clId="{17195C21-07BB-43CD-900C-A39A7343493E}" dt="2022-09-18T06:36:45.813" v="22"/>
            <ac:graphicFrameMkLst>
              <pc:docMk/>
              <pc:sldMasterMk cId="4062497835" sldId="2147483903"/>
              <pc:sldLayoutMk cId="3368684557" sldId="2147483910"/>
              <ac:graphicFrameMk id="13" creationId="{40E4E1ED-E510-E651-035D-F899AEA2BE80}"/>
            </ac:graphicFrameMkLst>
          </pc:graphicFrameChg>
        </pc:sldLayoutChg>
      </pc:sldMasterChg>
      <pc:sldMasterChg chg="new del mod addSldLayout delSldLayout">
        <pc:chgData name="Pecsora Sándor" userId="1de73074-9d2e-4efc-8b81-d810ab26d955" providerId="ADAL" clId="{17195C21-07BB-43CD-900C-A39A7343493E}" dt="2022-09-18T06:30:40.480" v="16" actId="6938"/>
        <pc:sldMasterMkLst>
          <pc:docMk/>
          <pc:sldMasterMk cId="585417987" sldId="2147483916"/>
        </pc:sldMasterMkLst>
        <pc:sldLayoutChg chg="new del replId">
          <pc:chgData name="Pecsora Sándor" userId="1de73074-9d2e-4efc-8b81-d810ab26d955" providerId="ADAL" clId="{17195C21-07BB-43CD-900C-A39A7343493E}" dt="2022-09-18T06:30:40.480" v="16" actId="6938"/>
          <pc:sldLayoutMkLst>
            <pc:docMk/>
            <pc:sldMasterMk cId="585417987" sldId="2147483916"/>
            <pc:sldLayoutMk cId="1546122587" sldId="2147483917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30:40.480" v="16" actId="6938"/>
          <pc:sldLayoutMkLst>
            <pc:docMk/>
            <pc:sldMasterMk cId="585417987" sldId="2147483916"/>
            <pc:sldLayoutMk cId="593092114" sldId="2147483918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30:40.480" v="16" actId="6938"/>
          <pc:sldLayoutMkLst>
            <pc:docMk/>
            <pc:sldMasterMk cId="585417987" sldId="2147483916"/>
            <pc:sldLayoutMk cId="3496566093" sldId="2147483919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30:40.480" v="16" actId="6938"/>
          <pc:sldLayoutMkLst>
            <pc:docMk/>
            <pc:sldMasterMk cId="585417987" sldId="2147483916"/>
            <pc:sldLayoutMk cId="1065703339" sldId="2147483920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30:40.480" v="16" actId="6938"/>
          <pc:sldLayoutMkLst>
            <pc:docMk/>
            <pc:sldMasterMk cId="585417987" sldId="2147483916"/>
            <pc:sldLayoutMk cId="280868483" sldId="2147483921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30:40.480" v="16" actId="6938"/>
          <pc:sldLayoutMkLst>
            <pc:docMk/>
            <pc:sldMasterMk cId="585417987" sldId="2147483916"/>
            <pc:sldLayoutMk cId="3991437149" sldId="2147483922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30:40.480" v="16" actId="6938"/>
          <pc:sldLayoutMkLst>
            <pc:docMk/>
            <pc:sldMasterMk cId="585417987" sldId="2147483916"/>
            <pc:sldLayoutMk cId="2828853621" sldId="2147483923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30:40.480" v="16" actId="6938"/>
          <pc:sldLayoutMkLst>
            <pc:docMk/>
            <pc:sldMasterMk cId="585417987" sldId="2147483916"/>
            <pc:sldLayoutMk cId="4145855686" sldId="2147483924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30:40.480" v="16" actId="6938"/>
          <pc:sldLayoutMkLst>
            <pc:docMk/>
            <pc:sldMasterMk cId="585417987" sldId="2147483916"/>
            <pc:sldLayoutMk cId="1432357507" sldId="2147483925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30:40.480" v="16" actId="6938"/>
          <pc:sldLayoutMkLst>
            <pc:docMk/>
            <pc:sldMasterMk cId="585417987" sldId="2147483916"/>
            <pc:sldLayoutMk cId="203428998" sldId="2147483926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30:40.480" v="16" actId="6938"/>
          <pc:sldLayoutMkLst>
            <pc:docMk/>
            <pc:sldMasterMk cId="585417987" sldId="2147483916"/>
            <pc:sldLayoutMk cId="3330614235" sldId="2147483927"/>
          </pc:sldLayoutMkLst>
        </pc:sldLayoutChg>
      </pc:sldMasterChg>
      <pc:sldMasterChg chg="addSp delSp new del mod addSldLayout delSldLayout">
        <pc:chgData name="Pecsora Sándor" userId="1de73074-9d2e-4efc-8b81-d810ab26d955" providerId="ADAL" clId="{17195C21-07BB-43CD-900C-A39A7343493E}" dt="2022-09-18T06:27:07.606" v="12" actId="6938"/>
        <pc:sldMasterMkLst>
          <pc:docMk/>
          <pc:sldMasterMk cId="1099809323" sldId="2147483916"/>
        </pc:sldMasterMkLst>
        <pc:spChg chg="add del">
          <ac:chgData name="Pecsora Sándor" userId="1de73074-9d2e-4efc-8b81-d810ab26d955" providerId="ADAL" clId="{17195C21-07BB-43CD-900C-A39A7343493E}" dt="2022-09-18T06:27:06.799" v="11" actId="478"/>
          <ac:spMkLst>
            <pc:docMk/>
            <pc:sldMasterMk cId="1099809323" sldId="2147483916"/>
            <ac:spMk id="3" creationId="{6AE05E0A-EA1E-7493-00F2-3A736BC47662}"/>
          </ac:spMkLst>
        </pc:spChg>
        <pc:sldLayoutChg chg="new del replId">
          <pc:chgData name="Pecsora Sándor" userId="1de73074-9d2e-4efc-8b81-d810ab26d955" providerId="ADAL" clId="{17195C21-07BB-43CD-900C-A39A7343493E}" dt="2022-09-18T06:27:07.606" v="12" actId="6938"/>
          <pc:sldLayoutMkLst>
            <pc:docMk/>
            <pc:sldMasterMk cId="1099809323" sldId="2147483916"/>
            <pc:sldLayoutMk cId="225779081" sldId="2147483917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27:07.606" v="12" actId="6938"/>
          <pc:sldLayoutMkLst>
            <pc:docMk/>
            <pc:sldMasterMk cId="1099809323" sldId="2147483916"/>
            <pc:sldLayoutMk cId="477136680" sldId="2147483918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27:07.606" v="12" actId="6938"/>
          <pc:sldLayoutMkLst>
            <pc:docMk/>
            <pc:sldMasterMk cId="1099809323" sldId="2147483916"/>
            <pc:sldLayoutMk cId="1767274725" sldId="2147483919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27:07.606" v="12" actId="6938"/>
          <pc:sldLayoutMkLst>
            <pc:docMk/>
            <pc:sldMasterMk cId="1099809323" sldId="2147483916"/>
            <pc:sldLayoutMk cId="1969150056" sldId="2147483920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27:07.606" v="12" actId="6938"/>
          <pc:sldLayoutMkLst>
            <pc:docMk/>
            <pc:sldMasterMk cId="1099809323" sldId="2147483916"/>
            <pc:sldLayoutMk cId="2078980475" sldId="2147483921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27:07.606" v="12" actId="6938"/>
          <pc:sldLayoutMkLst>
            <pc:docMk/>
            <pc:sldMasterMk cId="1099809323" sldId="2147483916"/>
            <pc:sldLayoutMk cId="2757523796" sldId="2147483922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27:07.606" v="12" actId="6938"/>
          <pc:sldLayoutMkLst>
            <pc:docMk/>
            <pc:sldMasterMk cId="1099809323" sldId="2147483916"/>
            <pc:sldLayoutMk cId="2183064665" sldId="2147483923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27:07.606" v="12" actId="6938"/>
          <pc:sldLayoutMkLst>
            <pc:docMk/>
            <pc:sldMasterMk cId="1099809323" sldId="2147483916"/>
            <pc:sldLayoutMk cId="728736035" sldId="2147483924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27:07.606" v="12" actId="6938"/>
          <pc:sldLayoutMkLst>
            <pc:docMk/>
            <pc:sldMasterMk cId="1099809323" sldId="2147483916"/>
            <pc:sldLayoutMk cId="2403168475" sldId="2147483925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27:07.606" v="12" actId="6938"/>
          <pc:sldLayoutMkLst>
            <pc:docMk/>
            <pc:sldMasterMk cId="1099809323" sldId="2147483916"/>
            <pc:sldLayoutMk cId="2678978921" sldId="2147483926"/>
          </pc:sldLayoutMkLst>
        </pc:sldLayoutChg>
        <pc:sldLayoutChg chg="new del replId">
          <pc:chgData name="Pecsora Sándor" userId="1de73074-9d2e-4efc-8b81-d810ab26d955" providerId="ADAL" clId="{17195C21-07BB-43CD-900C-A39A7343493E}" dt="2022-09-18T06:27:07.606" v="12" actId="6938"/>
          <pc:sldLayoutMkLst>
            <pc:docMk/>
            <pc:sldMasterMk cId="1099809323" sldId="2147483916"/>
            <pc:sldLayoutMk cId="1489200320" sldId="2147483927"/>
          </pc:sldLayoutMkLst>
        </pc:sldLayout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D8D181-6501-4CD6-ADAA-357D1FDA1029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0B4519-444B-4F56-B3DB-AC5AAF918060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10441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90626" y="1346947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90626" y="4299697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690626" y="1484779"/>
            <a:ext cx="7667244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475220" cy="2867474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72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342900" indent="0" algn="ctr">
              <a:buNone/>
              <a:defRPr sz="1650"/>
            </a:lvl2pPr>
            <a:lvl3pPr marL="685800" indent="0" algn="ctr">
              <a:buNone/>
              <a:defRPr sz="165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hu-HU"/>
              <a:t>Kattintson ide az alcím mintájának szerkesztéséhez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194550" y="4289334"/>
            <a:ext cx="895401" cy="640080"/>
          </a:xfrm>
        </p:spPr>
        <p:txBody>
          <a:bodyPr/>
          <a:lstStyle>
            <a:lvl1pPr>
              <a:defRPr sz="2100"/>
            </a:lvl1pPr>
          </a:lstStyle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5453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829107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356913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hart">
  <p:cSld name="Cím, szöveg és diagr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7467600" cy="990600"/>
          </a:xfrm>
        </p:spPr>
        <p:txBody>
          <a:bodyPr/>
          <a:lstStyle/>
          <a:p>
            <a:r>
              <a:rPr lang="hu-HU"/>
              <a:t>Mintacím szerkesztés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981200"/>
            <a:ext cx="3810000" cy="4114800"/>
          </a:xfrm>
        </p:spPr>
        <p:txBody>
          <a:bodyPr rtlCol="0">
            <a:normAutofit/>
          </a:bodyPr>
          <a:lstStyle/>
          <a:p>
            <a:pPr lvl="0"/>
            <a:r>
              <a:rPr lang="hu-HU" noProof="0"/>
              <a:t>Diagram beszúrásához kattintson az ikonra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904015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/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0" indent="0">
              <a:buClr>
                <a:schemeClr val="accent3">
                  <a:lumMod val="50000"/>
                </a:schemeClr>
              </a:buClr>
              <a:buNone/>
              <a:defRPr sz="2000"/>
            </a:lvl1pPr>
            <a:lvl2pPr marL="205740" indent="0">
              <a:buClr>
                <a:schemeClr val="accent3">
                  <a:lumMod val="50000"/>
                </a:schemeClr>
              </a:buClr>
              <a:buNone/>
              <a:defRPr sz="1800"/>
            </a:lvl2pPr>
            <a:lvl3pPr marL="411480" indent="0">
              <a:buClr>
                <a:schemeClr val="accent3">
                  <a:lumMod val="50000"/>
                </a:schemeClr>
              </a:buClr>
              <a:buNone/>
              <a:defRPr sz="1800"/>
            </a:lvl3pPr>
            <a:lvl4pPr marL="617220" indent="0">
              <a:buClr>
                <a:schemeClr val="accent3">
                  <a:lumMod val="50000"/>
                </a:schemeClr>
              </a:buClr>
              <a:buNone/>
              <a:defRPr sz="1800"/>
            </a:lvl4pPr>
            <a:lvl5pPr marL="822960" indent="0">
              <a:buClr>
                <a:schemeClr val="accent3">
                  <a:lumMod val="50000"/>
                </a:schemeClr>
              </a:buClr>
              <a:buNone/>
              <a:defRPr sz="1800"/>
            </a:lvl5pPr>
          </a:lstStyle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969064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9144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346" y="1225296"/>
            <a:ext cx="696087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6000" b="0"/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4331" y="5020056"/>
            <a:ext cx="6789420" cy="1066800"/>
          </a:xfrm>
        </p:spPr>
        <p:txBody>
          <a:bodyPr anchor="t">
            <a:normAutofit/>
          </a:bodyPr>
          <a:lstStyle>
            <a:lvl1pPr marL="0" indent="0">
              <a:buNone/>
              <a:defRPr sz="1500">
                <a:solidFill>
                  <a:schemeClr val="tx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45251" y="6272785"/>
            <a:ext cx="1983232" cy="365125"/>
          </a:xfrm>
        </p:spPr>
        <p:txBody>
          <a:bodyPr/>
          <a:lstStyle/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37031" y="6272785"/>
            <a:ext cx="4745736" cy="365125"/>
          </a:xfrm>
        </p:spPr>
        <p:txBody>
          <a:bodyPr/>
          <a:lstStyle/>
          <a:p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2776" y="2506133"/>
            <a:ext cx="891224" cy="720332"/>
          </a:xfrm>
        </p:spPr>
        <p:txBody>
          <a:bodyPr/>
          <a:lstStyle>
            <a:lvl1pPr>
              <a:defRPr sz="2100"/>
            </a:lvl1pPr>
          </a:lstStyle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897187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2386" y="2194560"/>
            <a:ext cx="3566160" cy="3977640"/>
          </a:xfrm>
        </p:spPr>
        <p:txBody>
          <a:bodyPr>
            <a:normAutofit/>
          </a:bodyPr>
          <a:lstStyle>
            <a:lvl1pPr>
              <a:buClr>
                <a:schemeClr val="accent3">
                  <a:lumMod val="75000"/>
                </a:schemeClr>
              </a:buClr>
              <a:defRPr sz="2000"/>
            </a:lvl1pPr>
            <a:lvl2pPr>
              <a:buClr>
                <a:schemeClr val="accent3">
                  <a:lumMod val="75000"/>
                </a:schemeClr>
              </a:buClr>
              <a:defRPr sz="1800"/>
            </a:lvl2pPr>
            <a:lvl3pPr>
              <a:buClr>
                <a:schemeClr val="accent3">
                  <a:lumMod val="75000"/>
                </a:schemeClr>
              </a:buClr>
              <a:defRPr sz="1800"/>
            </a:lvl3pPr>
            <a:lvl4pPr>
              <a:buClr>
                <a:schemeClr val="accent3">
                  <a:lumMod val="75000"/>
                </a:schemeClr>
              </a:buClr>
              <a:defRPr sz="1800"/>
            </a:lvl4pPr>
            <a:lvl5pPr>
              <a:buClr>
                <a:schemeClr val="accent3">
                  <a:lumMod val="75000"/>
                </a:schemeClr>
              </a:buClr>
              <a:defRPr sz="18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3168" y="2194560"/>
            <a:ext cx="3566160" cy="3977640"/>
          </a:xfrm>
        </p:spPr>
        <p:txBody>
          <a:bodyPr>
            <a:normAutofit/>
          </a:bodyPr>
          <a:lstStyle>
            <a:lvl1pPr>
              <a:buClr>
                <a:schemeClr val="accent3">
                  <a:lumMod val="75000"/>
                </a:schemeClr>
              </a:buClr>
              <a:defRPr sz="2000"/>
            </a:lvl1pPr>
            <a:lvl2pPr>
              <a:buClr>
                <a:schemeClr val="accent3">
                  <a:lumMod val="75000"/>
                </a:schemeClr>
              </a:buClr>
              <a:defRPr sz="1800"/>
            </a:lvl2pPr>
            <a:lvl3pPr>
              <a:buClr>
                <a:schemeClr val="accent3">
                  <a:lumMod val="75000"/>
                </a:schemeClr>
              </a:buClr>
              <a:defRPr sz="1800"/>
            </a:lvl3pPr>
            <a:lvl4pPr>
              <a:buClr>
                <a:schemeClr val="accent3">
                  <a:lumMod val="75000"/>
                </a:schemeClr>
              </a:buClr>
              <a:defRPr sz="1800"/>
            </a:lvl4pPr>
            <a:lvl5pPr>
              <a:buClr>
                <a:schemeClr val="accent3">
                  <a:lumMod val="75000"/>
                </a:schemeClr>
              </a:buClr>
              <a:defRPr sz="18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266254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0100" y="2048256"/>
            <a:ext cx="356616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02386" y="2743200"/>
            <a:ext cx="3566160" cy="3291840"/>
          </a:xfrm>
        </p:spPr>
        <p:txBody>
          <a:bodyPr>
            <a:normAutofit/>
          </a:bodyPr>
          <a:lstStyle>
            <a:lvl1pPr>
              <a:buClr>
                <a:schemeClr val="accent3">
                  <a:lumMod val="75000"/>
                </a:schemeClr>
              </a:buClr>
              <a:defRPr sz="2000"/>
            </a:lvl1pPr>
            <a:lvl2pPr>
              <a:buClr>
                <a:schemeClr val="accent3">
                  <a:lumMod val="75000"/>
                </a:schemeClr>
              </a:buClr>
              <a:defRPr sz="1800"/>
            </a:lvl2pPr>
            <a:lvl3pPr>
              <a:buClr>
                <a:schemeClr val="accent3">
                  <a:lumMod val="75000"/>
                </a:schemeClr>
              </a:buClr>
              <a:defRPr sz="1800"/>
            </a:lvl3pPr>
            <a:lvl4pPr>
              <a:buClr>
                <a:schemeClr val="accent3">
                  <a:lumMod val="75000"/>
                </a:schemeClr>
              </a:buClr>
              <a:defRPr sz="1800"/>
            </a:lvl4pPr>
            <a:lvl5pPr>
              <a:buClr>
                <a:schemeClr val="accent3">
                  <a:lumMod val="75000"/>
                </a:schemeClr>
              </a:buClr>
              <a:defRPr sz="18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73168" y="2048256"/>
            <a:ext cx="356616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73168" y="2743200"/>
            <a:ext cx="3566160" cy="3291840"/>
          </a:xfrm>
        </p:spPr>
        <p:txBody>
          <a:bodyPr>
            <a:normAutofit/>
          </a:bodyPr>
          <a:lstStyle>
            <a:lvl1pPr>
              <a:buClr>
                <a:schemeClr val="accent3">
                  <a:lumMod val="75000"/>
                </a:schemeClr>
              </a:buClr>
              <a:defRPr sz="2000"/>
            </a:lvl1pPr>
            <a:lvl2pPr>
              <a:buClr>
                <a:schemeClr val="accent3">
                  <a:lumMod val="75000"/>
                </a:schemeClr>
              </a:buClr>
              <a:defRPr sz="1800"/>
            </a:lvl2pPr>
            <a:lvl3pPr>
              <a:buClr>
                <a:schemeClr val="accent3">
                  <a:lumMod val="75000"/>
                </a:schemeClr>
              </a:buClr>
              <a:defRPr sz="1800"/>
            </a:lvl3pPr>
            <a:lvl4pPr>
              <a:buClr>
                <a:schemeClr val="accent3">
                  <a:lumMod val="75000"/>
                </a:schemeClr>
              </a:buClr>
              <a:defRPr sz="1800"/>
            </a:lvl4pPr>
            <a:lvl5pPr>
              <a:buClr>
                <a:schemeClr val="accent3">
                  <a:lumMod val="75000"/>
                </a:schemeClr>
              </a:buClr>
              <a:defRPr sz="18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673631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433238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686845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400" b="1">
                <a:solidFill>
                  <a:srgbClr val="002060"/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685800"/>
            <a:ext cx="5033772" cy="5020056"/>
          </a:xfrm>
        </p:spPr>
        <p:txBody>
          <a:bodyPr>
            <a:normAutofit/>
          </a:bodyPr>
          <a:lstStyle>
            <a:lvl1pPr>
              <a:buClr>
                <a:schemeClr val="accent3">
                  <a:lumMod val="75000"/>
                </a:schemeClr>
              </a:buClr>
              <a:defRPr sz="2400"/>
            </a:lvl1pPr>
            <a:lvl2pPr>
              <a:buClr>
                <a:schemeClr val="accent3">
                  <a:lumMod val="75000"/>
                </a:schemeClr>
              </a:buClr>
              <a:defRPr sz="2000"/>
            </a:lvl2pPr>
            <a:lvl3pPr>
              <a:buClr>
                <a:schemeClr val="accent3">
                  <a:lumMod val="75000"/>
                </a:schemeClr>
              </a:buClr>
              <a:defRPr sz="2000"/>
            </a:lvl3pPr>
            <a:lvl4pPr>
              <a:buClr>
                <a:schemeClr val="accent3">
                  <a:lumMod val="75000"/>
                </a:schemeClr>
              </a:buClr>
              <a:defRPr sz="2000"/>
            </a:lvl4pPr>
            <a:lvl5pPr>
              <a:buClr>
                <a:schemeClr val="accent3">
                  <a:lumMod val="75000"/>
                </a:schemeClr>
              </a:buClr>
              <a:defRPr sz="20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750"/>
              </a:spcBef>
              <a:buNone/>
              <a:defRPr sz="1050">
                <a:solidFill>
                  <a:schemeClr val="tx1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8551294" y="6229681"/>
            <a:ext cx="3429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978996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400" b="1">
                <a:solidFill>
                  <a:srgbClr val="002060"/>
                </a:solidFill>
              </a:defRPr>
            </a:lvl1pPr>
          </a:lstStyle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227805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hu-HU"/>
              <a:t>Kép beszúrásához kattintson az ikonr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750"/>
              </a:spcBef>
              <a:buNone/>
              <a:defRPr sz="1050">
                <a:solidFill>
                  <a:schemeClr val="accent1">
                    <a:lumMod val="75000"/>
                  </a:schemeClr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8551294" y="6229681"/>
            <a:ext cx="3429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061347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alphaModFix amt="8000"/>
            <a:lum/>
          </a:blip>
          <a:srcRect/>
          <a:stretch>
            <a:fillRect t="-11000" b="-1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2386" y="484632"/>
            <a:ext cx="75438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2386" y="2121408"/>
            <a:ext cx="75438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73318" y="627278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25">
                <a:solidFill>
                  <a:schemeClr val="tx2"/>
                </a:solidFill>
              </a:defRPr>
            </a:lvl1pPr>
          </a:lstStyle>
          <a:p>
            <a:fld id="{FB78DAAF-0C17-4703-AEE3-44267674DFC7}" type="datetimeFigureOut">
              <a:rPr lang="hu-HU" smtClean="0"/>
              <a:t>2022. 09. 19.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16102" y="6272785"/>
            <a:ext cx="47457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25">
                <a:solidFill>
                  <a:schemeClr val="tx2"/>
                </a:solidFill>
              </a:defRPr>
            </a:lvl1pPr>
          </a:lstStyle>
          <a:p>
            <a:endParaRPr lang="hu-HU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8551294" y="6229681"/>
            <a:ext cx="3429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5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83346" y="627278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 b="1">
                <a:solidFill>
                  <a:srgbClr val="FFFFFF"/>
                </a:solidFill>
                <a:latin typeface="+mj-lt"/>
              </a:defRPr>
            </a:lvl1pPr>
          </a:lstStyle>
          <a:p>
            <a:fld id="{1209D428-69BB-4D9A-8FAB-16C0194CC2DE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62497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905" r:id="rId2"/>
    <p:sldLayoutId id="2147483906" r:id="rId3"/>
    <p:sldLayoutId id="2147483907" r:id="rId4"/>
    <p:sldLayoutId id="2147483908" r:id="rId5"/>
    <p:sldLayoutId id="2147483909" r:id="rId6"/>
    <p:sldLayoutId id="2147483910" r:id="rId7"/>
    <p:sldLayoutId id="2147483911" r:id="rId8"/>
    <p:sldLayoutId id="2147483912" r:id="rId9"/>
    <p:sldLayoutId id="2147483913" r:id="rId10"/>
    <p:sldLayoutId id="2147483914" r:id="rId11"/>
    <p:sldLayoutId id="2147483915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4050" kern="1200" cap="all" baseline="0">
          <a:solidFill>
            <a:srgbClr val="002060"/>
          </a:solidFill>
          <a:latin typeface="+mj-lt"/>
          <a:ea typeface="+mj-ea"/>
          <a:cs typeface="+mj-cs"/>
        </a:defRPr>
      </a:lvl1pPr>
    </p:titleStyle>
    <p:bodyStyle>
      <a:lvl1pPr marL="137160" indent="-137160" algn="l" defTabSz="685800" rtl="0" eaLnBrk="1" latinLnBrk="0" hangingPunct="1">
        <a:lnSpc>
          <a:spcPct val="90000"/>
        </a:lnSpc>
        <a:spcBef>
          <a:spcPts val="9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300"/>
        </a:spcBef>
        <a:spcAft>
          <a:spcPts val="15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37160" algn="l" defTabSz="685800" rtl="0" eaLnBrk="1" latinLnBrk="0" hangingPunct="1">
        <a:lnSpc>
          <a:spcPct val="90000"/>
        </a:lnSpc>
        <a:spcBef>
          <a:spcPts val="300"/>
        </a:spcBef>
        <a:spcAft>
          <a:spcPts val="15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754380" indent="-137160" algn="l" defTabSz="685800" rtl="0" eaLnBrk="1" latinLnBrk="0" hangingPunct="1">
        <a:lnSpc>
          <a:spcPct val="90000"/>
        </a:lnSpc>
        <a:spcBef>
          <a:spcPts val="300"/>
        </a:spcBef>
        <a:spcAft>
          <a:spcPts val="15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960120" indent="-137160" algn="l" defTabSz="685800" rtl="0" eaLnBrk="1" latinLnBrk="0" hangingPunct="1">
        <a:lnSpc>
          <a:spcPct val="90000"/>
        </a:lnSpc>
        <a:spcBef>
          <a:spcPts val="300"/>
        </a:spcBef>
        <a:spcAft>
          <a:spcPts val="15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171450" algn="l" defTabSz="685800" rtl="0" eaLnBrk="1" latinLnBrk="0" hangingPunct="1">
        <a:lnSpc>
          <a:spcPct val="90000"/>
        </a:lnSpc>
        <a:spcBef>
          <a:spcPts val="300"/>
        </a:spcBef>
        <a:spcAft>
          <a:spcPts val="15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425000" indent="-171450" algn="l" defTabSz="685800" rtl="0" eaLnBrk="1" latinLnBrk="0" hangingPunct="1">
        <a:lnSpc>
          <a:spcPct val="90000"/>
        </a:lnSpc>
        <a:spcBef>
          <a:spcPts val="300"/>
        </a:spcBef>
        <a:spcAft>
          <a:spcPts val="15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650000" indent="-171450" algn="l" defTabSz="685800" rtl="0" eaLnBrk="1" latinLnBrk="0" hangingPunct="1">
        <a:lnSpc>
          <a:spcPct val="90000"/>
        </a:lnSpc>
        <a:spcBef>
          <a:spcPts val="300"/>
        </a:spcBef>
        <a:spcAft>
          <a:spcPts val="15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875000" indent="-171450" algn="l" defTabSz="685800" rtl="0" eaLnBrk="1" latinLnBrk="0" hangingPunct="1">
        <a:lnSpc>
          <a:spcPct val="90000"/>
        </a:lnSpc>
        <a:spcBef>
          <a:spcPts val="300"/>
        </a:spcBef>
        <a:spcAft>
          <a:spcPts val="15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athworks.com/help/examples.html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png"/><Relationship Id="rId4" Type="http://schemas.openxmlformats.org/officeDocument/2006/relationships/image" Target="../media/image7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486032" y="758952"/>
            <a:ext cx="8328454" cy="2670048"/>
          </a:xfrm>
        </p:spPr>
        <p:txBody>
          <a:bodyPr>
            <a:noAutofit/>
          </a:bodyPr>
          <a:lstStyle/>
          <a:p>
            <a:r>
              <a:rPr lang="hu-HU" sz="4000" dirty="0"/>
              <a:t>Alkalmazott statisztika</a:t>
            </a:r>
            <a:r>
              <a:rPr lang="en-GB" sz="4000" dirty="0"/>
              <a:t>,</a:t>
            </a:r>
            <a:r>
              <a:rPr lang="hu-HU" sz="4000" dirty="0"/>
              <a:t> </a:t>
            </a:r>
            <a:r>
              <a:rPr lang="hu-HU" sz="4000" dirty="0" err="1"/>
              <a:t>Valószínűségszámítás</a:t>
            </a:r>
            <a:r>
              <a:rPr lang="hu-HU" sz="4000" dirty="0"/>
              <a:t> és statisztika</a:t>
            </a:r>
            <a:endParaRPr lang="en-GB" sz="4000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/>
              <a:t>Klasszikus valószínűségi mező</a:t>
            </a:r>
            <a:endParaRPr lang="en-GB" dirty="0"/>
          </a:p>
        </p:txBody>
      </p:sp>
      <p:sp>
        <p:nvSpPr>
          <p:cNvPr id="4" name="Szövegdoboz 3">
            <a:extLst>
              <a:ext uri="{FF2B5EF4-FFF2-40B4-BE49-F238E27FC236}">
                <a16:creationId xmlns:a16="http://schemas.microsoft.com/office/drawing/2014/main" id="{002A1929-D361-4830-B28B-82105341B8EC}"/>
              </a:ext>
            </a:extLst>
          </p:cNvPr>
          <p:cNvSpPr txBox="1"/>
          <p:nvPr/>
        </p:nvSpPr>
        <p:spPr>
          <a:xfrm>
            <a:off x="2241176" y="3542200"/>
            <a:ext cx="46526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/>
              <a:t>Fazekas István, Barta Attila, Pecsora Sándor</a:t>
            </a:r>
          </a:p>
        </p:txBody>
      </p:sp>
      <p:sp>
        <p:nvSpPr>
          <p:cNvPr id="6" name="Szövegdoboz 5">
            <a:extLst>
              <a:ext uri="{FF2B5EF4-FFF2-40B4-BE49-F238E27FC236}">
                <a16:creationId xmlns:a16="http://schemas.microsoft.com/office/drawing/2014/main" id="{138B5CDD-DF06-4B9E-97D9-BB5E2ADD616B}"/>
              </a:ext>
            </a:extLst>
          </p:cNvPr>
          <p:cNvSpPr txBox="1"/>
          <p:nvPr/>
        </p:nvSpPr>
        <p:spPr>
          <a:xfrm>
            <a:off x="0" y="6355866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hu-HU" sz="1400" dirty="0"/>
              <a:t>„A tananyag elkészítését az EFOP-3.4.3-16-2016-00021 számú projekt támogatta. A projekt az Európai Unió támogatásával, az Európai Szociális Alap társfinanszírozásával valósult meg.”</a:t>
            </a:r>
          </a:p>
        </p:txBody>
      </p:sp>
    </p:spTree>
    <p:extLst>
      <p:ext uri="{BB962C8B-B14F-4D97-AF65-F5344CB8AC3E}">
        <p14:creationId xmlns:p14="http://schemas.microsoft.com/office/powerpoint/2010/main" val="6789838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4.2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Egy 1 méter hosszú botot egy véletlenszerűen elhelyezett csapással két részre törünk. Mennyi a valószínűsége, hogy a kapott darabokból, valamint egy fél méter hosszú botból háromszög készíthető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7113511" y="3123532"/>
                <a:ext cx="1260538" cy="6685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0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sz="20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GB" sz="2000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3511" y="3123532"/>
                <a:ext cx="1260538" cy="66851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77251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4.6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artalom helye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hu-HU" dirty="0"/>
                  <a:t>Véletlenszerűen felírunk két 1-nél kisebb pozitív számot. Mennyi annak a valószínűsége, hogy összegük kisebb 1-nél, szorzatuk pedig kisebb</a:t>
                </a:r>
                <a:r>
                  <a:rPr lang="en-US" dirty="0"/>
                  <a:t> </a:t>
                </a:r>
                <a:br>
                  <a:rPr lang="hu-HU" dirty="0"/>
                </a:br>
                <a14:m>
                  <m:oMath xmlns:m="http://schemas.openxmlformats.org/officeDocument/2006/math">
                    <m:f>
                      <m:fPr>
                        <m:ctrlPr>
                          <a:rPr lang="en-GB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den>
                    </m:f>
                  </m:oMath>
                </a14:m>
                <a:r>
                  <a:rPr lang="hu-HU" dirty="0"/>
                  <a:t>-nél</a:t>
                </a:r>
                <a:r>
                  <a:rPr lang="en-GB" dirty="0"/>
                  <a:t>?</a:t>
                </a:r>
              </a:p>
            </p:txBody>
          </p:sp>
        </mc:Choice>
        <mc:Fallback xmlns="">
          <p:sp>
            <p:nvSpPr>
              <p:cNvPr id="3" name="Tartalom hely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08" t="-1667" r="-646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6099754" y="3093716"/>
                <a:ext cx="3044246" cy="6705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0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sz="20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GB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GB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GB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GB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</m:den>
                      </m:f>
                      <m:func>
                        <m:funcPr>
                          <m:ctrlPr>
                            <a:rPr lang="en-GB" sz="20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GB" sz="2000" b="0" i="0" smtClean="0">
                              <a:latin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func>
                    </m:oMath>
                  </m:oMathPara>
                </a14:m>
                <a:endParaRPr lang="en-GB" sz="2000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9754" y="3093716"/>
                <a:ext cx="3044246" cy="67056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809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4.8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dirty="0"/>
              <a:t>Egy kikötőbe a nap 24 órája alatt két hajó, A és B érkezik egymástól függetlenül, véletlen időpontokban. A munkások az A hajót 1, a B hajót 2 óra alatt tudják kirakodni. Az előbb érkező hajó kirakodását azonnal megkezdik. Amennyiben a másik hajó úgy érkezik, hogy a munkások az elsővel még nem végeztek, a később érkező hajó kénytelen várakozni. Mennyi annak a valószínűsége, hogy egyik hajónak sem kell várnia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6248400" y="4265864"/>
                <a:ext cx="3044246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2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3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2⋅</m:t>
                          </m:r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4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8400" y="4265864"/>
                <a:ext cx="3044246" cy="64633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9137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4.10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artalom helye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hu-HU" dirty="0"/>
                  <a:t>A </a:t>
                </a:r>
                <a:r>
                  <a:rPr lang="en-US" dirty="0"/>
                  <a:t>(0, a)</a:t>
                </a:r>
                <a:r>
                  <a:rPr lang="hu-HU" dirty="0"/>
                  <a:t> szakaszon véletlenszerűen elhelyezünk két pontot.</a:t>
                </a:r>
                <a:r>
                  <a:rPr lang="en-US" dirty="0"/>
                  <a:t> </a:t>
                </a:r>
                <a:r>
                  <a:rPr lang="hu-HU" dirty="0"/>
                  <a:t>Mennyi a valószínűsége, hogy a pontok origótól mért távolságának négyzetösszeg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GB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hu-HU" dirty="0"/>
                  <a:t>-nél nagyobb lesz</a:t>
                </a:r>
                <a:r>
                  <a:rPr lang="en-GB" dirty="0"/>
                  <a:t>?</a:t>
                </a:r>
              </a:p>
            </p:txBody>
          </p:sp>
        </mc:Choice>
        <mc:Fallback xmlns="">
          <p:sp>
            <p:nvSpPr>
              <p:cNvPr id="3" name="Tartalom hely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08" t="-1667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6099754" y="2782669"/>
                <a:ext cx="3044246" cy="5798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9754" y="2782669"/>
                <a:ext cx="3044246" cy="57983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072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Véletlen számok</a:t>
            </a:r>
            <a:endParaRPr lang="en-GB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idx="1"/>
          </p:nvPr>
        </p:nvSpPr>
        <p:spPr>
          <a:xfrm>
            <a:off x="822960" y="2224617"/>
            <a:ext cx="4163908" cy="3086100"/>
          </a:xfrm>
        </p:spPr>
        <p:txBody>
          <a:bodyPr>
            <a:noAutofit/>
          </a:bodyPr>
          <a:lstStyle/>
          <a:p>
            <a:pPr algn="r" eaLnBrk="1" hangingPunct="1">
              <a:buFontTx/>
              <a:buNone/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x=rand(100,1);</a:t>
            </a:r>
          </a:p>
          <a:p>
            <a:pPr algn="r" eaLnBrk="1" hangingPunct="1">
              <a:buFontTx/>
              <a:buNone/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stem(x);</a:t>
            </a: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hist</a:t>
            </a:r>
            <a:r>
              <a:rPr lang="hu-HU" sz="1600" dirty="0" err="1">
                <a:solidFill>
                  <a:schemeClr val="tx1"/>
                </a:solidFill>
                <a:latin typeface="Courier New" panose="02070309020205020404" pitchFamily="49" charset="0"/>
              </a:rPr>
              <a:t>ogram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(x,100)</a:t>
            </a:r>
            <a:endParaRPr lang="en-GB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  <p:pic>
        <p:nvPicPr>
          <p:cNvPr id="2" name="Kép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0750" y="1849280"/>
            <a:ext cx="3005243" cy="2356013"/>
          </a:xfrm>
          <a:prstGeom prst="rect">
            <a:avLst/>
          </a:prstGeom>
        </p:spPr>
      </p:pic>
      <p:pic>
        <p:nvPicPr>
          <p:cNvPr id="3" name="Kép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63757" y="3886200"/>
            <a:ext cx="3005243" cy="2400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3950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Érmedobások</a:t>
            </a:r>
            <a:endParaRPr lang="en-GB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>
          <a:xfrm>
            <a:off x="822960" y="1820333"/>
            <a:ext cx="7543801" cy="4614333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hu-HU" sz="1600" dirty="0">
                <a:solidFill>
                  <a:schemeClr val="tx1"/>
                </a:solidFill>
              </a:rPr>
              <a:t>Szimuláljunk 100 érmedobást szabályos érmével!</a:t>
            </a: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x=rand(100,1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=sum(x&lt;0.5)/10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 =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    0.5400</a:t>
            </a:r>
            <a:endParaRPr lang="hu-HU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hu-HU" sz="1600" dirty="0">
                <a:solidFill>
                  <a:schemeClr val="tx1"/>
                </a:solidFill>
              </a:rPr>
              <a:t>Szimuláljunk 1000 érmedobást szabályos érmével!</a:t>
            </a: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x=rand(100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0</a:t>
            </a: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,1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=sum(x&lt;0.5)/100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0</a:t>
            </a:r>
            <a:endParaRPr lang="en-GB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p =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    0.5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</a:rPr>
              <a:t>11</a:t>
            </a:r>
            <a:r>
              <a:rPr lang="en-GB" sz="1600" dirty="0">
                <a:solidFill>
                  <a:schemeClr val="tx1"/>
                </a:solidFill>
                <a:latin typeface="Courier New" panose="02070309020205020404" pitchFamily="49" charset="0"/>
              </a:rPr>
              <a:t>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1600" dirty="0">
              <a:solidFill>
                <a:schemeClr val="tx1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42606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/>
              <a:t>Érmedobások</a:t>
            </a:r>
            <a:endParaRPr lang="en-GB" dirty="0"/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Szimuláljuk egy szabálytalan érme (P</a:t>
            </a:r>
            <a:r>
              <a:rPr lang="en-US" dirty="0"/>
              <a:t>[</a:t>
            </a:r>
            <a:r>
              <a:rPr lang="hu-HU" dirty="0"/>
              <a:t>Fej</a:t>
            </a:r>
            <a:r>
              <a:rPr lang="en-US" dirty="0"/>
              <a:t>]=0.4</a:t>
            </a:r>
            <a:r>
              <a:rPr lang="hu-HU" dirty="0"/>
              <a:t>) </a:t>
            </a:r>
            <a:r>
              <a:rPr lang="en-US" dirty="0"/>
              <a:t>1000</a:t>
            </a:r>
            <a:r>
              <a:rPr lang="hu-HU" dirty="0"/>
              <a:t>-szeri feldobásának eredményét!</a:t>
            </a:r>
            <a:endParaRPr lang="en-US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x=rand(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,1);</a:t>
            </a:r>
          </a:p>
          <a:p>
            <a:pPr eaLnBrk="1" hangingPunct="1"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p=sum(x&lt;0.</a:t>
            </a:r>
            <a:r>
              <a:rPr lang="en-US" sz="1350" dirty="0">
                <a:latin typeface="Courier New" panose="02070309020205020404" pitchFamily="49" charset="0"/>
              </a:rPr>
              <a:t>4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/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p =</a:t>
            </a:r>
          </a:p>
          <a:p>
            <a:pPr eaLnBrk="1" hangingPunct="1"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    0.</a:t>
            </a:r>
            <a:r>
              <a:rPr lang="en-US" sz="1350" dirty="0">
                <a:latin typeface="Courier New" panose="02070309020205020404" pitchFamily="49" charset="0"/>
              </a:rPr>
              <a:t>4160</a:t>
            </a:r>
          </a:p>
          <a:p>
            <a:pPr eaLnBrk="1" hangingPunct="1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046310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/>
              <a:t>Két kockával dobott számok összege</a:t>
            </a:r>
            <a:endParaRPr lang="en-GB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>
          <a:xfrm>
            <a:off x="1657350" y="1943100"/>
            <a:ext cx="6057900" cy="3657600"/>
          </a:xfrm>
        </p:spPr>
        <p:txBody>
          <a:bodyPr/>
          <a:lstStyle/>
          <a:p>
            <a:pPr eaLnBrk="1" hangingPunct="1"/>
            <a:r>
              <a:rPr lang="hu-HU" dirty="0"/>
              <a:t>Szimuláljuk a dobott számok összegét két szabályos dobókocka</a:t>
            </a:r>
            <a:r>
              <a:rPr lang="en-US" dirty="0"/>
              <a:t> 10000</a:t>
            </a:r>
            <a:r>
              <a:rPr lang="hu-HU" dirty="0"/>
              <a:t>-szeri feldobása során!</a:t>
            </a:r>
            <a:endParaRPr lang="en-US" dirty="0">
              <a:latin typeface="Courier New" panose="02070309020205020404" pitchFamily="49" charset="0"/>
            </a:endParaRP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3550444" y="2332435"/>
            <a:ext cx="68580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1350">
              <a:latin typeface="Arial" panose="020B0604020202020204" pitchFamily="34" charset="0"/>
            </a:endParaRPr>
          </a:p>
        </p:txBody>
      </p:sp>
      <p:graphicFrame>
        <p:nvGraphicFramePr>
          <p:cNvPr id="100358" name="Object 4"/>
          <p:cNvGraphicFramePr>
            <a:graphicFrameLocks noChangeAspect="1"/>
          </p:cNvGraphicFramePr>
          <p:nvPr/>
        </p:nvGraphicFramePr>
        <p:xfrm>
          <a:off x="2955132" y="2514600"/>
          <a:ext cx="2874169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298497" imgH="2436876" progId="Visio.Drawing.6">
                  <p:embed/>
                </p:oleObj>
              </mc:Choice>
              <mc:Fallback>
                <p:oleObj r:id="rId2" imgW="2298497" imgH="2436876" progId="Visio.Drawing.6">
                  <p:embed/>
                  <p:pic>
                    <p:nvPicPr>
                      <p:cNvPr id="1003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5132" y="2514600"/>
                        <a:ext cx="2874169" cy="308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75125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-1"/>
            <a:ext cx="7543800" cy="1245705"/>
          </a:xfrm>
        </p:spPr>
        <p:txBody>
          <a:bodyPr>
            <a:normAutofit/>
          </a:bodyPr>
          <a:lstStyle/>
          <a:p>
            <a:pPr eaLnBrk="1" hangingPunct="1"/>
            <a:r>
              <a:rPr lang="hu-HU" dirty="0"/>
              <a:t>Két kockával dobott számok összege</a:t>
            </a:r>
            <a:endParaRPr lang="en-GB" dirty="0"/>
          </a:p>
        </p:txBody>
      </p:sp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245704"/>
            <a:ext cx="7907867" cy="5053496"/>
          </a:xfrm>
        </p:spPr>
        <p:txBody>
          <a:bodyPr>
            <a:normAutofit/>
          </a:bodyPr>
          <a:lstStyle/>
          <a:p>
            <a:pPr eaLnBrk="1" hangingPunct="1"/>
            <a:r>
              <a:rPr lang="hu-HU" dirty="0"/>
              <a:t>Szimuláljuk a dobott számok összegét két szabályos dobókocka</a:t>
            </a:r>
            <a:r>
              <a:rPr lang="en-US" dirty="0"/>
              <a:t> 10000</a:t>
            </a:r>
            <a:r>
              <a:rPr lang="hu-HU" dirty="0"/>
              <a:t>-szeri feldobása során!</a:t>
            </a:r>
            <a:endParaRPr lang="en-US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x1=floor(6*rand(10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,1)+1);</a:t>
            </a:r>
            <a:endParaRPr lang="en-US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x2=floor(6*rand(10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,1)+1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y=x1+x2;</a:t>
            </a:r>
            <a:endParaRPr lang="en-US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2</a:t>
            </a:r>
            <a:r>
              <a:rPr lang="en-GB" sz="1350" dirty="0">
                <a:latin typeface="Courier New" panose="02070309020205020404" pitchFamily="49" charset="0"/>
              </a:rPr>
              <a:t>)/1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2</a:t>
            </a:r>
            <a:r>
              <a:rPr lang="en-US" sz="1350" dirty="0">
                <a:latin typeface="Courier New" panose="02070309020205020404" pitchFamily="49" charset="0"/>
              </a:rPr>
              <a:t>75			p[2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278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3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554			p[3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556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4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841			p[4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833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5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082			p[5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111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6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397			p[6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389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7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705			p[7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667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8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407			p[8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389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9</a:t>
            </a:r>
            <a:r>
              <a:rPr lang="en-GB" sz="1350" dirty="0">
                <a:latin typeface="Courier New" panose="02070309020205020404" pitchFamily="49" charset="0"/>
              </a:rPr>
              <a:t>)/10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095			p[9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111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10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794			p[10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83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11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</a:t>
            </a:r>
            <a:r>
              <a:rPr lang="en-US" sz="1350" dirty="0">
                <a:latin typeface="Courier New" panose="02070309020205020404" pitchFamily="49" charset="0"/>
              </a:rPr>
              <a:t>585			p[11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556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sz="1350" dirty="0">
                <a:latin typeface="Courier New" panose="02070309020205020404" pitchFamily="49" charset="0"/>
              </a:rPr>
              <a:t>sum(y==</a:t>
            </a:r>
            <a:r>
              <a:rPr lang="en-US" sz="1350" dirty="0">
                <a:latin typeface="Courier New" panose="02070309020205020404" pitchFamily="49" charset="0"/>
              </a:rPr>
              <a:t>12</a:t>
            </a:r>
            <a:r>
              <a:rPr lang="en-GB" sz="1350" dirty="0">
                <a:latin typeface="Courier New" panose="02070309020205020404" pitchFamily="49" charset="0"/>
              </a:rPr>
              <a:t>)/10</a:t>
            </a:r>
            <a:r>
              <a:rPr lang="en-US" sz="1350" dirty="0">
                <a:latin typeface="Courier New" panose="02070309020205020404" pitchFamily="49" charset="0"/>
              </a:rPr>
              <a:t>0</a:t>
            </a:r>
            <a:r>
              <a:rPr lang="en-GB" sz="1350" dirty="0">
                <a:latin typeface="Courier New" panose="02070309020205020404" pitchFamily="49" charset="0"/>
              </a:rPr>
              <a:t>00</a:t>
            </a:r>
            <a:r>
              <a:rPr lang="en-US" sz="1350" dirty="0">
                <a:latin typeface="Courier New" panose="02070309020205020404" pitchFamily="49" charset="0"/>
              </a:rPr>
              <a:t>	</a:t>
            </a:r>
            <a:r>
              <a:rPr lang="en-GB" sz="1350" dirty="0" err="1">
                <a:latin typeface="Courier New" panose="02070309020205020404" pitchFamily="49" charset="0"/>
              </a:rPr>
              <a:t>ans</a:t>
            </a:r>
            <a:r>
              <a:rPr lang="en-GB" sz="1350" dirty="0">
                <a:latin typeface="Courier New" panose="02070309020205020404" pitchFamily="49" charset="0"/>
              </a:rPr>
              <a:t> =</a:t>
            </a:r>
            <a:r>
              <a:rPr lang="en-US" sz="1350" dirty="0">
                <a:latin typeface="Courier New" panose="02070309020205020404" pitchFamily="49" charset="0"/>
              </a:rPr>
              <a:t> </a:t>
            </a:r>
            <a:r>
              <a:rPr lang="en-GB" sz="1350" dirty="0">
                <a:latin typeface="Courier New" panose="02070309020205020404" pitchFamily="49" charset="0"/>
              </a:rPr>
              <a:t>0.02</a:t>
            </a:r>
            <a:r>
              <a:rPr lang="en-US" sz="1350" dirty="0">
                <a:latin typeface="Courier New" panose="02070309020205020404" pitchFamily="49" charset="0"/>
              </a:rPr>
              <a:t>65			p[12]=</a:t>
            </a:r>
            <a:r>
              <a:rPr lang="en-GB" sz="1350" dirty="0">
                <a:latin typeface="Courier New" panose="02070309020205020404" pitchFamily="49" charset="0"/>
              </a:rPr>
              <a:t>0.</a:t>
            </a:r>
            <a:r>
              <a:rPr lang="en-US" sz="1350" dirty="0">
                <a:latin typeface="Courier New" panose="02070309020205020404" pitchFamily="49" charset="0"/>
              </a:rPr>
              <a:t>0278</a:t>
            </a:r>
            <a:endParaRPr lang="en-GB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09416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-1"/>
            <a:ext cx="7543800" cy="1245705"/>
          </a:xfrm>
        </p:spPr>
        <p:txBody>
          <a:bodyPr>
            <a:normAutofit/>
          </a:bodyPr>
          <a:lstStyle/>
          <a:p>
            <a:pPr eaLnBrk="1" hangingPunct="1"/>
            <a:r>
              <a:rPr lang="hu-HU" dirty="0"/>
              <a:t>Két kockával dobott számok összege</a:t>
            </a:r>
            <a:endParaRPr lang="en-GB" dirty="0"/>
          </a:p>
        </p:txBody>
      </p:sp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34670"/>
            <a:ext cx="7907867" cy="4564529"/>
          </a:xfrm>
        </p:spPr>
        <p:txBody>
          <a:bodyPr>
            <a:normAutofit/>
          </a:bodyPr>
          <a:lstStyle/>
          <a:p>
            <a:pPr eaLnBrk="1" hangingPunct="1"/>
            <a:r>
              <a:rPr lang="hu-HU" dirty="0"/>
              <a:t>Szimuláljuk a dobott számok összegét két szabályos dobókocka</a:t>
            </a:r>
            <a:r>
              <a:rPr lang="en-US" dirty="0"/>
              <a:t> 10000</a:t>
            </a:r>
            <a:r>
              <a:rPr lang="hu-HU" dirty="0"/>
              <a:t>-szeri feldobása során!</a:t>
            </a:r>
            <a:endParaRPr lang="en-US" dirty="0">
              <a:latin typeface="Courier New" panose="02070309020205020404" pitchFamily="49" charset="0"/>
            </a:endParaRPr>
          </a:p>
          <a:p>
            <a:r>
              <a:rPr lang="en-US" sz="1400" dirty="0" err="1"/>
              <a:t>clf</a:t>
            </a:r>
            <a:r>
              <a:rPr lang="en-US" sz="1400" dirty="0"/>
              <a:t>; </a:t>
            </a:r>
            <a:br>
              <a:rPr lang="en-US" sz="1400" dirty="0"/>
            </a:br>
            <a:endParaRPr lang="en-US" sz="1400" dirty="0"/>
          </a:p>
          <a:p>
            <a:r>
              <a:rPr lang="en-US" sz="1400" dirty="0"/>
              <a:t>ISM=10000;</a:t>
            </a:r>
          </a:p>
          <a:p>
            <a:r>
              <a:rPr lang="en-US" sz="1400" dirty="0"/>
              <a:t>d1=</a:t>
            </a:r>
            <a:r>
              <a:rPr lang="en-US" sz="1400" dirty="0" err="1"/>
              <a:t>randi</a:t>
            </a:r>
            <a:r>
              <a:rPr lang="en-US" sz="1400" dirty="0"/>
              <a:t>(6,1,ISM);d2=</a:t>
            </a:r>
            <a:r>
              <a:rPr lang="en-US" sz="1400" dirty="0" err="1"/>
              <a:t>randi</a:t>
            </a:r>
            <a:r>
              <a:rPr lang="en-US" sz="1400" dirty="0"/>
              <a:t>(6,1,ISM); </a:t>
            </a:r>
            <a:br>
              <a:rPr lang="en-US" sz="1400" dirty="0"/>
            </a:br>
            <a:endParaRPr lang="en-US" sz="1400" dirty="0"/>
          </a:p>
          <a:p>
            <a:r>
              <a:rPr lang="en-US" sz="1400" dirty="0"/>
              <a:t>[count, bin]=histogram (d1+d2,2:12);</a:t>
            </a:r>
          </a:p>
          <a:p>
            <a:r>
              <a:rPr lang="en-US" sz="1400" dirty="0"/>
              <a:t>bar(bin, count/ISM)</a:t>
            </a:r>
          </a:p>
        </p:txBody>
      </p:sp>
    </p:spTree>
    <p:extLst>
      <p:ext uri="{BB962C8B-B14F-4D97-AF65-F5344CB8AC3E}">
        <p14:creationId xmlns:p14="http://schemas.microsoft.com/office/powerpoint/2010/main" val="28355753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3.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dirty="0"/>
              <a:t>Dobjunk fel egyszerre két szabályos dobókockát. Mennyi annak a  valószínűsége, hogy a dobott számok összege 8? Ábrázolja az eseményteret és a kedvező események halmazát!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571104" y="2903022"/>
                <a:ext cx="1098762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36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71104" y="2903022"/>
                <a:ext cx="1098762" cy="52597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ábláza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4170110"/>
              </p:ext>
            </p:extLst>
          </p:nvPr>
        </p:nvGraphicFramePr>
        <p:xfrm>
          <a:off x="6575259" y="3805571"/>
          <a:ext cx="1947330" cy="191690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781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81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9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1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2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5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1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4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10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3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7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9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2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hu-HU" sz="15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1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2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6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7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844">
                <a:tc>
                  <a:txBody>
                    <a:bodyPr/>
                    <a:lstStyle/>
                    <a:p>
                      <a:pPr algn="l" fontAlgn="b"/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1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2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7" name="Kép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3805571"/>
            <a:ext cx="5695955" cy="1916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2652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C78D57D7-8956-49F9-9353-B533C5FBD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Irodalomgyűjtemény</a:t>
            </a:r>
          </a:p>
        </p:txBody>
      </p:sp>
      <p:sp>
        <p:nvSpPr>
          <p:cNvPr id="3" name="Tartalom helye 2">
            <a:extLst>
              <a:ext uri="{FF2B5EF4-FFF2-40B4-BE49-F238E27FC236}">
                <a16:creationId xmlns:a16="http://schemas.microsoft.com/office/drawing/2014/main" id="{65CDDDFC-80E1-4B5F-962D-B2A8BC2CD8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7507" y="1845734"/>
            <a:ext cx="7414706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hu-HU" dirty="0" err="1">
                <a:effectLst/>
              </a:rPr>
              <a:t>Baran</a:t>
            </a:r>
            <a:r>
              <a:rPr lang="hu-HU" dirty="0">
                <a:effectLst/>
              </a:rPr>
              <a:t> Ágnes: Matematika mérnököknek 1. (Gyakorlati fóliák)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hu-HU" dirty="0" err="1">
                <a:effectLst/>
              </a:rPr>
              <a:t>Baran</a:t>
            </a:r>
            <a:r>
              <a:rPr lang="hu-HU" dirty="0">
                <a:effectLst/>
              </a:rPr>
              <a:t> Sándor: Valószínűségszámítás és matematikai statisztika feladatok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hu-HU" dirty="0"/>
              <a:t>Fazekas István: Valószínűségszámítás, Debreceni Egyetemi Kiadó, 2009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hu-HU" dirty="0"/>
              <a:t>Fazekas István: Bevezetés a matematikai statisztikába, Debreceni Egyetemi Kiadó, 2009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hu-HU" dirty="0" err="1"/>
              <a:t>Matlab</a:t>
            </a:r>
            <a:r>
              <a:rPr lang="hu-HU" dirty="0"/>
              <a:t> </a:t>
            </a:r>
            <a:r>
              <a:rPr lang="hu-HU" dirty="0" err="1"/>
              <a:t>examples</a:t>
            </a:r>
            <a:r>
              <a:rPr lang="hu-HU" dirty="0"/>
              <a:t>: </a:t>
            </a:r>
            <a:r>
              <a:rPr lang="hu-HU" dirty="0">
                <a:hlinkClick r:id="rId2"/>
              </a:rPr>
              <a:t>https://www.mathworks.com/help/examples.html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8119590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rgbClr val="92D050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rgbClr val="92D050"/>
                </a:solidFill>
                <a:cs typeface="Arial" panose="020B0604020202020204" pitchFamily="34" charset="0"/>
              </a:rPr>
              <a:t> 3.3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dirty="0"/>
              <a:t>Egy szabályos dobókockával kétszer egymás után dobunk. Mennyi a valószínűsége, hogy az első dobás eredménye nagyobb, mint a másodiké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469504" y="2903022"/>
                <a:ext cx="1098762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5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36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9504" y="2903022"/>
                <a:ext cx="1098762" cy="52597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ábláza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8765051"/>
              </p:ext>
            </p:extLst>
          </p:nvPr>
        </p:nvGraphicFramePr>
        <p:xfrm>
          <a:off x="3598334" y="3871912"/>
          <a:ext cx="2400440" cy="211571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2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29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29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29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29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29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02245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6,1</a:t>
                      </a: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6,2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6,3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6,4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6,5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6,6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2245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5,1</a:t>
                      </a: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5,2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5,3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5,4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5,5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5,6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2245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4,1</a:t>
                      </a: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4,2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4,3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4,4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4,5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4,6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2245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3,1</a:t>
                      </a: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3,2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3,3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3,4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3,5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3,6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2245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2,1</a:t>
                      </a: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2,2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2,3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2,4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2,5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2,6</a:t>
                      </a:r>
                    </a:p>
                  </a:txBody>
                  <a:tcPr marL="13040" marR="13040" marT="13040" marB="0" anchor="b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2245"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,1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1,2</a:t>
                      </a: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1,3</a:t>
                      </a: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1,4</a:t>
                      </a: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1,5</a:t>
                      </a: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1,5</a:t>
                      </a:r>
                    </a:p>
                  </a:txBody>
                  <a:tcPr marL="13040" marR="13040" marT="1304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2245">
                <a:tc>
                  <a:txBody>
                    <a:bodyPr/>
                    <a:lstStyle/>
                    <a:p>
                      <a:pPr algn="l" fontAlgn="b"/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hu-HU" sz="15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u-HU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hu-HU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3040" marR="13040" marT="1304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822959" y="2903022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Súgó: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7" name="Szövegdoboz 6"/>
          <p:cNvSpPr txBox="1"/>
          <p:nvPr/>
        </p:nvSpPr>
        <p:spPr>
          <a:xfrm>
            <a:off x="735833" y="3488082"/>
            <a:ext cx="2577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Az első dobás eredménye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555638" y="5987628"/>
            <a:ext cx="2891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A második dobás eredménye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10" name="Szabadkézi sokszög 9"/>
          <p:cNvSpPr/>
          <p:nvPr/>
        </p:nvSpPr>
        <p:spPr>
          <a:xfrm>
            <a:off x="3204009" y="3685275"/>
            <a:ext cx="550333" cy="211667"/>
          </a:xfrm>
          <a:custGeom>
            <a:avLst/>
            <a:gdLst>
              <a:gd name="connsiteX0" fmla="*/ 0 w 550333"/>
              <a:gd name="connsiteY0" fmla="*/ 0 h 211667"/>
              <a:gd name="connsiteX1" fmla="*/ 550333 w 550333"/>
              <a:gd name="connsiteY1" fmla="*/ 0 h 211667"/>
              <a:gd name="connsiteX2" fmla="*/ 550333 w 550333"/>
              <a:gd name="connsiteY2" fmla="*/ 211667 h 211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0333" h="211667">
                <a:moveTo>
                  <a:pt x="0" y="0"/>
                </a:moveTo>
                <a:lnTo>
                  <a:pt x="550333" y="0"/>
                </a:lnTo>
                <a:lnTo>
                  <a:pt x="550333" y="211667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Szabadkézi sokszög 10"/>
          <p:cNvSpPr/>
          <p:nvPr/>
        </p:nvSpPr>
        <p:spPr>
          <a:xfrm rot="16200000">
            <a:off x="3135440" y="5784294"/>
            <a:ext cx="530278" cy="211667"/>
          </a:xfrm>
          <a:custGeom>
            <a:avLst/>
            <a:gdLst>
              <a:gd name="connsiteX0" fmla="*/ 0 w 550333"/>
              <a:gd name="connsiteY0" fmla="*/ 0 h 211667"/>
              <a:gd name="connsiteX1" fmla="*/ 550333 w 550333"/>
              <a:gd name="connsiteY1" fmla="*/ 0 h 211667"/>
              <a:gd name="connsiteX2" fmla="*/ 550333 w 550333"/>
              <a:gd name="connsiteY2" fmla="*/ 211667 h 211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0333" h="211667">
                <a:moveTo>
                  <a:pt x="0" y="0"/>
                </a:moveTo>
                <a:lnTo>
                  <a:pt x="550333" y="0"/>
                </a:lnTo>
                <a:lnTo>
                  <a:pt x="550333" y="211667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Szövegdoboz 11"/>
          <p:cNvSpPr txBox="1"/>
          <p:nvPr/>
        </p:nvSpPr>
        <p:spPr>
          <a:xfrm>
            <a:off x="5549757" y="3445749"/>
            <a:ext cx="25339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A dobott számok összege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13" name="Szabadkézi sokszög 12"/>
          <p:cNvSpPr/>
          <p:nvPr/>
        </p:nvSpPr>
        <p:spPr>
          <a:xfrm flipH="1">
            <a:off x="5034726" y="3685275"/>
            <a:ext cx="550333" cy="211667"/>
          </a:xfrm>
          <a:custGeom>
            <a:avLst/>
            <a:gdLst>
              <a:gd name="connsiteX0" fmla="*/ 0 w 550333"/>
              <a:gd name="connsiteY0" fmla="*/ 0 h 211667"/>
              <a:gd name="connsiteX1" fmla="*/ 550333 w 550333"/>
              <a:gd name="connsiteY1" fmla="*/ 0 h 211667"/>
              <a:gd name="connsiteX2" fmla="*/ 550333 w 550333"/>
              <a:gd name="connsiteY2" fmla="*/ 211667 h 211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0333" h="211667">
                <a:moveTo>
                  <a:pt x="0" y="0"/>
                </a:moveTo>
                <a:lnTo>
                  <a:pt x="550333" y="0"/>
                </a:lnTo>
                <a:lnTo>
                  <a:pt x="550333" y="211667"/>
                </a:lnTo>
              </a:path>
            </a:pathLst>
          </a:custGeom>
          <a:noFill/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0729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9" grpId="0"/>
      <p:bldP spid="10" grpId="0" animBg="1"/>
      <p:bldP spid="11" grpId="0" animBg="1"/>
      <p:bldP spid="12" grpId="0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3.7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Egy kör alakú asztalnál tízen vacsoráznak. Mennyi a valószínűsége, hogy hogy két nő nem kerül egymás mellé, ha az asztalnál 5 férfi és 5 nő ül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6732034" y="3023792"/>
                <a:ext cx="1954766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4!5!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9!</m:t>
                          </m:r>
                        </m:den>
                      </m:f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26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2034" y="3023792"/>
                <a:ext cx="1954766" cy="52597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01878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3.9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Egy csomag francia kártyából (négy szín: kőr, káró, pikk, treff; színenként 13 lap) egyszerre 3 lapot kihúzva mennyi a valószínűsége, hogy nincs köztük pikk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189234" y="2903022"/>
                <a:ext cx="1299138" cy="7035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sz="2000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hu-HU" sz="2000" b="0" i="1" smtClean="0">
                                  <a:latin typeface="Cambria Math" panose="02040503050406030204" pitchFamily="18" charset="0"/>
                                </a:rPr>
                                <m:t>39</m:t>
                              </m:r>
                            </m:sub>
                            <m:sup>
                              <m:r>
                                <a:rPr lang="en-GB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sz="2000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hu-HU" sz="20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  <m:r>
                                <a:rPr lang="en-GB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GB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sz="2000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9234" y="2903022"/>
                <a:ext cx="1299138" cy="70359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0758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rgbClr val="92D050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rgbClr val="92D050"/>
                </a:solidFill>
                <a:cs typeface="Arial" panose="020B0604020202020204" pitchFamily="34" charset="0"/>
              </a:rPr>
              <a:t> 3.11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dirty="0"/>
              <a:t>Egy urnában 3 piros golyó van. Legalább hány fehér golyót kell hozzátenni, hogy a fehér golyó húzásának valószínűsége nagyobb legyen 0.9-nél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7189234" y="2903022"/>
                <a:ext cx="181056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hu-HU" b="0" i="1" smtClean="0">
                        <a:latin typeface="Cambria Math" panose="02040503050406030204" pitchFamily="18" charset="0"/>
                      </a:rPr>
                      <m:t>𝐿𝑒𝑔𝑎𝑙</m:t>
                    </m:r>
                    <m:r>
                      <a:rPr lang="hu-HU" b="0" i="1" smtClean="0">
                        <a:latin typeface="Cambria Math" panose="02040503050406030204" pitchFamily="18" charset="0"/>
                      </a:rPr>
                      <m:t>á</m:t>
                    </m:r>
                    <m:r>
                      <a:rPr lang="hu-HU" b="0" i="1" smtClean="0">
                        <a:latin typeface="Cambria Math" panose="02040503050406030204" pitchFamily="18" charset="0"/>
                      </a:rPr>
                      <m:t>𝑏𝑏</m:t>
                    </m:r>
                    <m:r>
                      <a:rPr lang="hu-HU" b="0" i="1" smtClean="0">
                        <a:latin typeface="Cambria Math" panose="02040503050406030204" pitchFamily="18" charset="0"/>
                      </a:rPr>
                      <m:t> 28 </m:t>
                    </m:r>
                  </m:oMath>
                </a14:m>
                <a:r>
                  <a:rPr lang="hu-HU" dirty="0"/>
                  <a:t>golyó</a:t>
                </a:r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9234" y="2903022"/>
                <a:ext cx="1810560" cy="276999"/>
              </a:xfrm>
              <a:prstGeom prst="rect">
                <a:avLst/>
              </a:prstGeom>
              <a:blipFill rotWithShape="0">
                <a:blip r:embed="rId2"/>
                <a:stretch>
                  <a:fillRect l="-6061" t="-28261" r="-7744" b="-5000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églalap 5"/>
          <p:cNvSpPr/>
          <p:nvPr/>
        </p:nvSpPr>
        <p:spPr>
          <a:xfrm>
            <a:off x="2318146" y="3945466"/>
            <a:ext cx="1244600" cy="15155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Ellipszis 9"/>
          <p:cNvSpPr/>
          <p:nvPr/>
        </p:nvSpPr>
        <p:spPr>
          <a:xfrm>
            <a:off x="2565372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Ellipszis 10"/>
          <p:cNvSpPr/>
          <p:nvPr/>
        </p:nvSpPr>
        <p:spPr>
          <a:xfrm>
            <a:off x="2843833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Ellipszis 11"/>
          <p:cNvSpPr/>
          <p:nvPr/>
        </p:nvSpPr>
        <p:spPr>
          <a:xfrm>
            <a:off x="3122294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Szövegdoboz 14"/>
              <p:cNvSpPr txBox="1"/>
              <p:nvPr/>
            </p:nvSpPr>
            <p:spPr>
              <a:xfrm>
                <a:off x="2260090" y="5754811"/>
                <a:ext cx="141737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𝑓𝑒h</m:t>
                          </m:r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é</m:t>
                          </m:r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d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5" name="Szövegdoboz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0090" y="5754811"/>
                <a:ext cx="1417376" cy="276999"/>
              </a:xfrm>
              <a:prstGeom prst="rect">
                <a:avLst/>
              </a:prstGeom>
              <a:blipFill rotWithShape="0">
                <a:blip r:embed="rId3"/>
                <a:stretch>
                  <a:fillRect l="-3879" t="-4444" r="-3448" b="-3777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églalap 15"/>
          <p:cNvSpPr/>
          <p:nvPr/>
        </p:nvSpPr>
        <p:spPr>
          <a:xfrm>
            <a:off x="3985646" y="3945466"/>
            <a:ext cx="1244600" cy="15155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Ellipszis 16"/>
          <p:cNvSpPr/>
          <p:nvPr/>
        </p:nvSpPr>
        <p:spPr>
          <a:xfrm>
            <a:off x="4232872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Ellipszis 17"/>
          <p:cNvSpPr/>
          <p:nvPr/>
        </p:nvSpPr>
        <p:spPr>
          <a:xfrm>
            <a:off x="4511333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Ellipszis 18"/>
          <p:cNvSpPr/>
          <p:nvPr/>
        </p:nvSpPr>
        <p:spPr>
          <a:xfrm>
            <a:off x="4789794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Szövegdoboz 19"/>
              <p:cNvSpPr txBox="1"/>
              <p:nvPr/>
            </p:nvSpPr>
            <p:spPr>
              <a:xfrm>
                <a:off x="3927590" y="5754811"/>
                <a:ext cx="1404552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𝑓𝑒h</m:t>
                          </m:r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é</m:t>
                          </m:r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d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0" name="Szövegdoboz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7590" y="5754811"/>
                <a:ext cx="1404552" cy="5186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églalap 20"/>
          <p:cNvSpPr/>
          <p:nvPr/>
        </p:nvSpPr>
        <p:spPr>
          <a:xfrm>
            <a:off x="5653146" y="3945466"/>
            <a:ext cx="1244600" cy="15155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Ellipszis 21"/>
          <p:cNvSpPr/>
          <p:nvPr/>
        </p:nvSpPr>
        <p:spPr>
          <a:xfrm>
            <a:off x="5900372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Ellipszis 22"/>
          <p:cNvSpPr/>
          <p:nvPr/>
        </p:nvSpPr>
        <p:spPr>
          <a:xfrm>
            <a:off x="6178833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Ellipszis 23"/>
          <p:cNvSpPr/>
          <p:nvPr/>
        </p:nvSpPr>
        <p:spPr>
          <a:xfrm>
            <a:off x="6457294" y="5215468"/>
            <a:ext cx="237066" cy="23706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Szövegdoboz 24"/>
              <p:cNvSpPr txBox="1"/>
              <p:nvPr/>
            </p:nvSpPr>
            <p:spPr>
              <a:xfrm>
                <a:off x="5595090" y="5754811"/>
                <a:ext cx="1404552" cy="5204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𝑓𝑒h</m:t>
                          </m:r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é</m:t>
                          </m:r>
                          <m:r>
                            <a:rPr lang="hu-HU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d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hu-HU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5" name="Szövegdoboz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5090" y="5754811"/>
                <a:ext cx="1404552" cy="52046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zis 25"/>
          <p:cNvSpPr/>
          <p:nvPr/>
        </p:nvSpPr>
        <p:spPr>
          <a:xfrm>
            <a:off x="4511333" y="4919135"/>
            <a:ext cx="237066" cy="237066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Ellipszis 26"/>
          <p:cNvSpPr/>
          <p:nvPr/>
        </p:nvSpPr>
        <p:spPr>
          <a:xfrm>
            <a:off x="6060300" y="4919135"/>
            <a:ext cx="237066" cy="237066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Ellipszis 28"/>
          <p:cNvSpPr/>
          <p:nvPr/>
        </p:nvSpPr>
        <p:spPr>
          <a:xfrm>
            <a:off x="6330182" y="4919135"/>
            <a:ext cx="237066" cy="237066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Szövegdoboz 29"/>
          <p:cNvSpPr txBox="1"/>
          <p:nvPr/>
        </p:nvSpPr>
        <p:spPr>
          <a:xfrm>
            <a:off x="690704" y="3108872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Súgó:</a:t>
            </a:r>
            <a:endParaRPr lang="en-GB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0438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10" grpId="0" animBg="1"/>
      <p:bldP spid="11" grpId="0" animBg="1"/>
      <p:bldP spid="12" grpId="0" animBg="1"/>
      <p:bldP spid="15" grpId="0"/>
      <p:bldP spid="16" grpId="0" animBg="1"/>
      <p:bldP spid="17" grpId="0" animBg="1"/>
      <p:bldP spid="18" grpId="0" animBg="1"/>
      <p:bldP spid="19" grpId="0" animBg="1"/>
      <p:bldP spid="20" grpId="0"/>
      <p:bldP spid="21" grpId="0" animBg="1"/>
      <p:bldP spid="22" grpId="0" animBg="1"/>
      <p:bldP spid="23" grpId="0" animBg="1"/>
      <p:bldP spid="24" grpId="0" animBg="1"/>
      <p:bldP spid="25" grpId="0"/>
      <p:bldP spid="26" grpId="0" animBg="1"/>
      <p:bldP spid="27" grpId="0" animBg="1"/>
      <p:bldP spid="29" grpId="0" animBg="1"/>
      <p:bldP spid="3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3.14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Egy urnában </a:t>
            </a:r>
            <a:r>
              <a:rPr lang="en-US" dirty="0"/>
              <a:t>20 </a:t>
            </a:r>
            <a:r>
              <a:rPr lang="hu-HU" dirty="0"/>
              <a:t>piros</a:t>
            </a:r>
            <a:r>
              <a:rPr lang="en-US" dirty="0"/>
              <a:t> </a:t>
            </a:r>
            <a:r>
              <a:rPr lang="hu-HU" dirty="0"/>
              <a:t>és</a:t>
            </a:r>
            <a:r>
              <a:rPr lang="en-US" dirty="0"/>
              <a:t> 30 </a:t>
            </a:r>
            <a:r>
              <a:rPr lang="hu-HU" dirty="0"/>
              <a:t>fehér golyó van.</a:t>
            </a:r>
            <a:r>
              <a:rPr lang="en-US" dirty="0"/>
              <a:t> 10 </a:t>
            </a:r>
            <a:r>
              <a:rPr lang="hu-HU" dirty="0"/>
              <a:t>golyót választunk ki visszatevés nélkül. Mennyi a valószínűsége, hogy </a:t>
            </a:r>
            <a:endParaRPr lang="en-GB" dirty="0"/>
          </a:p>
          <a:p>
            <a:pPr marL="457200" indent="-457200">
              <a:lnSpc>
                <a:spcPct val="200000"/>
              </a:lnSpc>
              <a:buFont typeface="+mj-lt"/>
              <a:buAutoNum type="alphaLcParenR"/>
            </a:pPr>
            <a:r>
              <a:rPr lang="hu-HU" dirty="0"/>
              <a:t>mind a 10 piros?</a:t>
            </a:r>
            <a:endParaRPr lang="en-US" dirty="0"/>
          </a:p>
          <a:p>
            <a:pPr marL="457200" indent="-457200">
              <a:lnSpc>
                <a:spcPct val="200000"/>
              </a:lnSpc>
              <a:buFont typeface="+mj-lt"/>
              <a:buAutoNum type="alphaLcParenR"/>
            </a:pPr>
            <a:r>
              <a:rPr lang="en-US" dirty="0"/>
              <a:t>4 </a:t>
            </a:r>
            <a:r>
              <a:rPr lang="hu-HU" dirty="0"/>
              <a:t>piros</a:t>
            </a:r>
            <a:r>
              <a:rPr lang="en-US" dirty="0"/>
              <a:t>, 6 </a:t>
            </a:r>
            <a:r>
              <a:rPr lang="hu-HU" dirty="0"/>
              <a:t>fehér?</a:t>
            </a:r>
            <a:endParaRPr lang="en-US" dirty="0"/>
          </a:p>
          <a:p>
            <a:pPr marL="457200" indent="-457200">
              <a:lnSpc>
                <a:spcPct val="200000"/>
              </a:lnSpc>
              <a:buFont typeface="+mj-lt"/>
              <a:buAutoNum type="alphaLcParenR"/>
            </a:pPr>
            <a:r>
              <a:rPr lang="hu-HU" dirty="0"/>
              <a:t>legalább egy piros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zövegdoboz 3"/>
              <p:cNvSpPr txBox="1"/>
              <p:nvPr/>
            </p:nvSpPr>
            <p:spPr>
              <a:xfrm>
                <a:off x="5089501" y="2811855"/>
                <a:ext cx="1193853" cy="6338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Szövegdoboz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9501" y="2811855"/>
                <a:ext cx="1193853" cy="633891"/>
              </a:xfrm>
              <a:prstGeom prst="rect">
                <a:avLst/>
              </a:prstGeom>
              <a:blipFill>
                <a:blip r:embed="rId2"/>
                <a:stretch>
                  <a:fillRect b="-962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Szövegdoboz 4"/>
              <p:cNvSpPr txBox="1"/>
              <p:nvPr/>
            </p:nvSpPr>
            <p:spPr>
              <a:xfrm>
                <a:off x="5089501" y="3574191"/>
                <a:ext cx="1552476" cy="6338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5" name="Szövegdoboz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9501" y="3574191"/>
                <a:ext cx="1552476" cy="633891"/>
              </a:xfrm>
              <a:prstGeom prst="rect">
                <a:avLst/>
              </a:prstGeom>
              <a:blipFill>
                <a:blip r:embed="rId3"/>
                <a:stretch>
                  <a:fillRect b="-962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Szövegdoboz 5"/>
              <p:cNvSpPr txBox="1"/>
              <p:nvPr/>
            </p:nvSpPr>
            <p:spPr>
              <a:xfrm>
                <a:off x="5099002" y="4345500"/>
                <a:ext cx="1597809" cy="63389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6" name="Szövegdoboz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9002" y="4345500"/>
                <a:ext cx="1597809" cy="633891"/>
              </a:xfrm>
              <a:prstGeom prst="rect">
                <a:avLst/>
              </a:prstGeom>
              <a:blipFill rotWithShape="0">
                <a:blip r:embed="rId4"/>
                <a:stretch>
                  <a:fillRect b="-96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églalap 6"/>
          <p:cNvSpPr/>
          <p:nvPr/>
        </p:nvSpPr>
        <p:spPr>
          <a:xfrm>
            <a:off x="822959" y="4979391"/>
            <a:ext cx="78553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dirty="0">
                <a:latin typeface="CMR12"/>
              </a:rPr>
              <a:t>Oldjuk meg a (</a:t>
            </a:r>
            <a:r>
              <a:rPr lang="en-US" dirty="0">
                <a:solidFill>
                  <a:srgbClr val="92D050"/>
                </a:solidFill>
                <a:latin typeface="CMR12"/>
              </a:rPr>
              <a:t>b</a:t>
            </a:r>
            <a:r>
              <a:rPr lang="en-US" dirty="0">
                <a:latin typeface="CMR12"/>
              </a:rPr>
              <a:t>)</a:t>
            </a:r>
            <a:r>
              <a:rPr lang="hu-HU" dirty="0">
                <a:latin typeface="CMR12"/>
              </a:rPr>
              <a:t> feladatot úgy, hogy a golyókat visszatevéssel húzzuk!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Szövegdoboz 7"/>
              <p:cNvSpPr txBox="1"/>
              <p:nvPr/>
            </p:nvSpPr>
            <p:spPr>
              <a:xfrm>
                <a:off x="5089501" y="5552148"/>
                <a:ext cx="2230675" cy="55585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bSup>
                      <m:r>
                        <a:rPr lang="en-GB" b="0" i="1" smtClean="0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0</m:t>
                              </m:r>
                            </m:e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8" name="Szövegdoboz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9501" y="5552148"/>
                <a:ext cx="2230675" cy="55585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8333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chemeClr val="tx1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chemeClr val="tx1"/>
                </a:solidFill>
                <a:cs typeface="Arial" panose="020B0604020202020204" pitchFamily="34" charset="0"/>
              </a:rPr>
              <a:t> 3.17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Mennyi a valószínűsége, hogy egy szelvénnyel fogadva az ötös lottón legalább 3 találatunk lesz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5546852" y="2694953"/>
                <a:ext cx="3342903" cy="7340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8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8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GB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85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90</m:t>
                              </m:r>
                            </m:sub>
                            <m:sup>
                              <m:r>
                                <a:rPr lang="en-GB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6852" y="2694953"/>
                <a:ext cx="3342903" cy="73404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70496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églalap 6"/>
          <p:cNvSpPr/>
          <p:nvPr/>
        </p:nvSpPr>
        <p:spPr>
          <a:xfrm>
            <a:off x="3488267" y="4214368"/>
            <a:ext cx="2167466" cy="216746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>
                <a:solidFill>
                  <a:srgbClr val="92D050"/>
                </a:solidFill>
                <a:cs typeface="Arial" panose="020B0604020202020204" pitchFamily="34" charset="0"/>
              </a:rPr>
              <a:t>Feladat</a:t>
            </a:r>
            <a:r>
              <a:rPr lang="en-US" dirty="0">
                <a:solidFill>
                  <a:srgbClr val="92D050"/>
                </a:solidFill>
                <a:cs typeface="Arial" panose="020B0604020202020204" pitchFamily="34" charset="0"/>
              </a:rPr>
              <a:t> 4.1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Egy 1 méter oldalhosszúságú, négyzet alakú céltáblára egy fél méter sugarú kört rajzolunk. Mennyi a valószínűsége, hogy véletlenszerűen rálőve a táblára (természetesen eltalálva) a találat ezen körön kívül éri azt?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églalap 3"/>
              <p:cNvSpPr/>
              <p:nvPr/>
            </p:nvSpPr>
            <p:spPr>
              <a:xfrm>
                <a:off x="7070379" y="3330804"/>
                <a:ext cx="1724703" cy="6152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0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sz="20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GB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hu-HU" sz="2000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GB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GB" sz="20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GB" sz="2000" dirty="0"/>
              </a:p>
            </p:txBody>
          </p:sp>
        </mc:Choice>
        <mc:Fallback xmlns="">
          <p:sp>
            <p:nvSpPr>
              <p:cNvPr id="4" name="Téglalap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0379" y="3330804"/>
                <a:ext cx="1724703" cy="61529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zövegdoboz 4"/>
          <p:cNvSpPr txBox="1"/>
          <p:nvPr/>
        </p:nvSpPr>
        <p:spPr>
          <a:xfrm>
            <a:off x="690704" y="3621612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>
                <a:solidFill>
                  <a:srgbClr val="92D050"/>
                </a:solidFill>
              </a:rPr>
              <a:t>Súgó:</a:t>
            </a:r>
            <a:endParaRPr lang="en-GB" dirty="0">
              <a:solidFill>
                <a:srgbClr val="92D050"/>
              </a:solidFill>
            </a:endParaRPr>
          </a:p>
        </p:txBody>
      </p:sp>
      <p:sp>
        <p:nvSpPr>
          <p:cNvPr id="6" name="Ellipszis 5"/>
          <p:cNvSpPr/>
          <p:nvPr/>
        </p:nvSpPr>
        <p:spPr>
          <a:xfrm>
            <a:off x="3496733" y="4222834"/>
            <a:ext cx="2150534" cy="2150534"/>
          </a:xfrm>
          <a:prstGeom prst="ellipse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Jobb oldali kapcsos zárójel 7"/>
          <p:cNvSpPr/>
          <p:nvPr/>
        </p:nvSpPr>
        <p:spPr>
          <a:xfrm>
            <a:off x="5715000" y="4214368"/>
            <a:ext cx="491067" cy="2159000"/>
          </a:xfrm>
          <a:prstGeom prst="rightBrace">
            <a:avLst>
              <a:gd name="adj1" fmla="val 42816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Szövegdoboz 8"/>
          <p:cNvSpPr txBox="1"/>
          <p:nvPr/>
        </p:nvSpPr>
        <p:spPr>
          <a:xfrm>
            <a:off x="6206067" y="5109202"/>
            <a:ext cx="486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/>
              <a:t>1m</a:t>
            </a:r>
            <a:endParaRPr lang="en-GB" dirty="0"/>
          </a:p>
        </p:txBody>
      </p:sp>
      <p:cxnSp>
        <p:nvCxnSpPr>
          <p:cNvPr id="11" name="Egyenes összekötő 10"/>
          <p:cNvCxnSpPr/>
          <p:nvPr/>
        </p:nvCxnSpPr>
        <p:spPr>
          <a:xfrm>
            <a:off x="4572000" y="5293868"/>
            <a:ext cx="10837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zövegdoboz 11"/>
          <p:cNvSpPr txBox="1"/>
          <p:nvPr/>
        </p:nvSpPr>
        <p:spPr>
          <a:xfrm>
            <a:off x="4656667" y="4924536"/>
            <a:ext cx="10705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/>
              <a:t>r=0.5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98270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" grpId="0"/>
      <p:bldP spid="5" grpId="0"/>
      <p:bldP spid="6" grpId="0" animBg="1"/>
      <p:bldP spid="8" grpId="0" animBg="1"/>
      <p:bldP spid="9" grpId="0"/>
      <p:bldP spid="12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atek diaminta">
  <a:themeElements>
    <a:clrScheme name="Fabetű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Calibri–Cambria">
      <a:majorFont>
        <a:latin typeface="Calibri" panose="020F0502020204030204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 panose="02040503050406030204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Fabetű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atek diaminta" id="{E5F1A448-6973-48AE-A589-4B558A1016FE}" vid="{AAC93004-C76F-466D-851C-B8782EB69D2D}"/>
    </a:ext>
  </a:ext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tek diaminta</Template>
  <TotalTime>4082</TotalTime>
  <Words>1235</Words>
  <Application>Microsoft Office PowerPoint</Application>
  <PresentationFormat>Diavetítés a képernyőre (4:3 oldalarány)</PresentationFormat>
  <Paragraphs>213</Paragraphs>
  <Slides>20</Slides>
  <Notes>0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7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20</vt:i4>
      </vt:variant>
    </vt:vector>
  </HeadingPairs>
  <TitlesOfParts>
    <vt:vector size="29" baseType="lpstr">
      <vt:lpstr>Arial</vt:lpstr>
      <vt:lpstr>Calibri</vt:lpstr>
      <vt:lpstr>Cambria</vt:lpstr>
      <vt:lpstr>Cambria Math</vt:lpstr>
      <vt:lpstr>CMR12</vt:lpstr>
      <vt:lpstr>Courier New</vt:lpstr>
      <vt:lpstr>Wingdings</vt:lpstr>
      <vt:lpstr>matek diaminta</vt:lpstr>
      <vt:lpstr>Visio.Drawing.6</vt:lpstr>
      <vt:lpstr>Alkalmazott statisztika, Valószínűségszámítás és statisztika</vt:lpstr>
      <vt:lpstr>Feladat 3.1</vt:lpstr>
      <vt:lpstr>Feladat 3.3</vt:lpstr>
      <vt:lpstr>Feladat 3.7</vt:lpstr>
      <vt:lpstr>Feladat 3.9</vt:lpstr>
      <vt:lpstr>Feladat 3.11</vt:lpstr>
      <vt:lpstr>Feladat 3.14</vt:lpstr>
      <vt:lpstr>Feladat 3.17</vt:lpstr>
      <vt:lpstr>Feladat 4.1</vt:lpstr>
      <vt:lpstr>Feladat 4.2</vt:lpstr>
      <vt:lpstr>Feladat 4.6</vt:lpstr>
      <vt:lpstr>Feladat 4.8</vt:lpstr>
      <vt:lpstr>Feladat 4.10</vt:lpstr>
      <vt:lpstr>Véletlen számok</vt:lpstr>
      <vt:lpstr>Érmedobások</vt:lpstr>
      <vt:lpstr>Érmedobások</vt:lpstr>
      <vt:lpstr>Két kockával dobott számok összege</vt:lpstr>
      <vt:lpstr>Két kockával dobott számok összege</vt:lpstr>
      <vt:lpstr>Két kockával dobott számok összege</vt:lpstr>
      <vt:lpstr>Irodalomgyűjtemén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Statistics, Probability theory and mathematical statistics</dc:title>
  <dc:creator>Sándor Pecsora</dc:creator>
  <cp:lastModifiedBy>Pecsora Sándor</cp:lastModifiedBy>
  <cp:revision>66</cp:revision>
  <dcterms:created xsi:type="dcterms:W3CDTF">2020-09-02T07:49:18Z</dcterms:created>
  <dcterms:modified xsi:type="dcterms:W3CDTF">2022-09-19T06:09:29Z</dcterms:modified>
</cp:coreProperties>
</file>